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C38F31" w14:textId="77777777" w:rsidR="004129D4" w:rsidRDefault="0098049A" w:rsidP="00D21573">
      <w:pPr>
        <w:jc w:val="center"/>
      </w:pPr>
      <w:r>
        <w:rPr>
          <w:noProof/>
        </w:rPr>
        <w:drawing>
          <wp:inline distT="0" distB="0" distL="0" distR="0" wp14:anchorId="0AF1E2B9" wp14:editId="7C93809C">
            <wp:extent cx="1518872" cy="1504545"/>
            <wp:effectExtent l="19050" t="0" r="5128" b="0"/>
            <wp:docPr id="1" name="Picture 0" descr="logo_ossca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ossca_new.png"/>
                    <pic:cNvPicPr/>
                  </pic:nvPicPr>
                  <pic:blipFill>
                    <a:blip r:embed="rId8"/>
                    <a:stretch>
                      <a:fillRect/>
                    </a:stretch>
                  </pic:blipFill>
                  <pic:spPr>
                    <a:xfrm>
                      <a:off x="0" y="0"/>
                      <a:ext cx="1520481" cy="1506139"/>
                    </a:xfrm>
                    <a:prstGeom prst="rect">
                      <a:avLst/>
                    </a:prstGeom>
                  </pic:spPr>
                </pic:pic>
              </a:graphicData>
            </a:graphic>
          </wp:inline>
        </w:drawing>
      </w:r>
    </w:p>
    <w:p w14:paraId="63591919" w14:textId="77777777" w:rsidR="0098049A" w:rsidRDefault="0098049A"/>
    <w:p w14:paraId="6C24CD2A" w14:textId="77777777" w:rsidR="0098049A" w:rsidRDefault="0098049A"/>
    <w:p w14:paraId="5ADFB27A" w14:textId="77777777" w:rsidR="00DF0DA6" w:rsidRDefault="00DF0DA6"/>
    <w:p w14:paraId="52CED3A7" w14:textId="77777777" w:rsidR="00DF0DA6" w:rsidRDefault="00DF0DA6"/>
    <w:p w14:paraId="639A85A2" w14:textId="77777777" w:rsidR="0098049A" w:rsidRDefault="0098049A"/>
    <w:p w14:paraId="3A057B22" w14:textId="77777777" w:rsidR="009B2E63" w:rsidRDefault="00D07267" w:rsidP="00DF0DA6">
      <w:pPr>
        <w:jc w:val="center"/>
        <w:rPr>
          <w:sz w:val="36"/>
          <w:szCs w:val="36"/>
        </w:rPr>
      </w:pPr>
      <w:r>
        <w:rPr>
          <w:noProof/>
          <w:sz w:val="36"/>
          <w:szCs w:val="36"/>
        </w:rPr>
        <mc:AlternateContent>
          <mc:Choice Requires="wps">
            <w:drawing>
              <wp:inline distT="0" distB="0" distL="0" distR="0" wp14:anchorId="41B9E3B9" wp14:editId="1361FE36">
                <wp:extent cx="5476875" cy="647700"/>
                <wp:effectExtent l="0" t="0" r="0" b="28575"/>
                <wp:docPr id="7"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476875" cy="6477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13A65F7" w14:textId="77777777" w:rsidR="00A360B4" w:rsidRDefault="00A360B4"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 xml:space="preserve">The OSSCA Quarterly </w:t>
                            </w:r>
                          </w:p>
                        </w:txbxContent>
                      </wps:txbx>
                      <wps:bodyPr wrap="square" numCol="1" fromWordArt="1">
                        <a:prstTxWarp prst="textPlain">
                          <a:avLst>
                            <a:gd name="adj" fmla="val 50000"/>
                          </a:avLst>
                        </a:prstTxWarp>
                        <a:spAutoFit/>
                      </wps:bodyPr>
                    </wps:wsp>
                  </a:graphicData>
                </a:graphic>
              </wp:inline>
            </w:drawing>
          </mc:Choice>
          <mc:Fallback>
            <w:pict>
              <v:shapetype w14:anchorId="41B9E3B9" id="_x0000_t202" coordsize="21600,21600" o:spt="202" path="m,l,21600r21600,l21600,xe">
                <v:stroke joinstyle="miter"/>
                <v:path gradientshapeok="t" o:connecttype="rect"/>
              </v:shapetype>
              <v:shape id="WordArt 1" o:spid="_x0000_s1026" type="#_x0000_t202" style="width:431.25pt;height: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" filled="f" stroked="f">
                <v:stroke joinstyle="round"/>
                <o:lock v:ext="edit" shapetype="t"/>
                <v:textbox style="mso-fit-shape-to-text:t">
                  <w:txbxContent>
                    <w:p w14:paraId="413A65F7" w14:textId="77777777" w:rsidR="00A360B4" w:rsidRDefault="00A360B4"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 xml:space="preserve">The OSSCA Quarterly </w:t>
                      </w:r>
                    </w:p>
                  </w:txbxContent>
                </v:textbox>
                <w10:anchorlock/>
              </v:shape>
            </w:pict>
          </mc:Fallback>
        </mc:AlternateContent>
      </w:r>
    </w:p>
    <w:p w14:paraId="7F5194AD" w14:textId="77777777" w:rsidR="00DF0DA6" w:rsidRDefault="00D07267" w:rsidP="00DF0DA6">
      <w:pPr>
        <w:jc w:val="center"/>
        <w:rPr>
          <w:sz w:val="36"/>
          <w:szCs w:val="36"/>
        </w:rPr>
      </w:pPr>
      <w:r>
        <w:rPr>
          <w:noProof/>
          <w:sz w:val="36"/>
          <w:szCs w:val="36"/>
        </w:rPr>
        <mc:AlternateContent>
          <mc:Choice Requires="wps">
            <w:drawing>
              <wp:inline distT="0" distB="0" distL="0" distR="0" wp14:anchorId="31621477" wp14:editId="1AB7F193">
                <wp:extent cx="2428875" cy="904875"/>
                <wp:effectExtent l="0" t="0" r="0" b="0"/>
                <wp:docPr id="5"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428875" cy="904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2F0D7C6" w14:textId="77777777" w:rsidR="00A360B4" w:rsidRDefault="00A360B4"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August</w:t>
                            </w:r>
                          </w:p>
                        </w:txbxContent>
                      </wps:txbx>
                      <wps:bodyPr wrap="square" numCol="1" fromWordArt="1">
                        <a:prstTxWarp prst="textPlain">
                          <a:avLst>
                            <a:gd name="adj" fmla="val 50000"/>
                          </a:avLst>
                        </a:prstTxWarp>
                        <a:spAutoFit/>
                      </wps:bodyPr>
                    </wps:wsp>
                  </a:graphicData>
                </a:graphic>
              </wp:inline>
            </w:drawing>
          </mc:Choice>
          <mc:Fallback>
            <w:pict>
              <v:shape w14:anchorId="31621477" id="WordArt 2" o:spid="_x0000_s1027" type="#_x0000_t202" style="width:191.25pt;height:7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" filled="f" stroked="f">
                <v:stroke joinstyle="round"/>
                <o:lock v:ext="edit" shapetype="t"/>
                <v:textbox style="mso-fit-shape-to-text:t">
                  <w:txbxContent>
                    <w:p w14:paraId="12F0D7C6" w14:textId="77777777" w:rsidR="00A360B4" w:rsidRDefault="00A360B4"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August</w:t>
                      </w:r>
                    </w:p>
                  </w:txbxContent>
                </v:textbox>
                <w10:anchorlock/>
              </v:shape>
            </w:pict>
          </mc:Fallback>
        </mc:AlternateContent>
      </w:r>
      <w:r w:rsidR="00DF0DA6">
        <w:rPr>
          <w:sz w:val="36"/>
          <w:szCs w:val="36"/>
        </w:rPr>
        <w:t xml:space="preserve"> </w:t>
      </w:r>
    </w:p>
    <w:p w14:paraId="77C19C11" w14:textId="77777777" w:rsidR="001D63D0" w:rsidRDefault="001D63D0" w:rsidP="00DF0DA6">
      <w:pPr>
        <w:jc w:val="center"/>
        <w:rPr>
          <w:sz w:val="36"/>
          <w:szCs w:val="36"/>
        </w:rPr>
      </w:pPr>
    </w:p>
    <w:p w14:paraId="598D35AE" w14:textId="77777777" w:rsidR="00DF0DA6" w:rsidRDefault="00D07267" w:rsidP="00DF0DA6">
      <w:pPr>
        <w:jc w:val="center"/>
        <w:rPr>
          <w:sz w:val="36"/>
          <w:szCs w:val="36"/>
        </w:rPr>
      </w:pPr>
      <w:r>
        <w:rPr>
          <w:noProof/>
          <w:sz w:val="36"/>
          <w:szCs w:val="36"/>
        </w:rPr>
        <mc:AlternateContent>
          <mc:Choice Requires="wps">
            <w:drawing>
              <wp:inline distT="0" distB="0" distL="0" distR="0" wp14:anchorId="1DBB4DCD" wp14:editId="35A46A32">
                <wp:extent cx="1428750" cy="523875"/>
                <wp:effectExtent l="0" t="0" r="0" b="0"/>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428750" cy="523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9F5FEE2" w14:textId="77777777" w:rsidR="00A360B4" w:rsidRDefault="00A360B4"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2018</w:t>
                            </w:r>
                          </w:p>
                        </w:txbxContent>
                      </wps:txbx>
                      <wps:bodyPr wrap="square" numCol="1" fromWordArt="1">
                        <a:prstTxWarp prst="textPlain">
                          <a:avLst>
                            <a:gd name="adj" fmla="val 50000"/>
                          </a:avLst>
                        </a:prstTxWarp>
                        <a:spAutoFit/>
                      </wps:bodyPr>
                    </wps:wsp>
                  </a:graphicData>
                </a:graphic>
              </wp:inline>
            </w:drawing>
          </mc:Choice>
          <mc:Fallback>
            <w:pict>
              <v:shape w14:anchorId="1DBB4DCD" id="WordArt 3" o:spid="_x0000_s1028" type="#_x0000_t202" style="width:112.5pt;height:4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" filled="f" stroked="f">
                <v:stroke joinstyle="round"/>
                <o:lock v:ext="edit" shapetype="t"/>
                <v:textbox style="mso-fit-shape-to-text:t">
                  <w:txbxContent>
                    <w:p w14:paraId="59F5FEE2" w14:textId="77777777" w:rsidR="00A360B4" w:rsidRDefault="00A360B4"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2018</w:t>
                      </w:r>
                    </w:p>
                  </w:txbxContent>
                </v:textbox>
                <w10:anchorlock/>
              </v:shape>
            </w:pict>
          </mc:Fallback>
        </mc:AlternateContent>
      </w:r>
    </w:p>
    <w:p w14:paraId="195137A5" w14:textId="77777777" w:rsidR="00DF0DA6" w:rsidRDefault="00DF0DA6" w:rsidP="00DF0DA6">
      <w:pPr>
        <w:jc w:val="center"/>
        <w:rPr>
          <w:sz w:val="36"/>
          <w:szCs w:val="36"/>
        </w:rPr>
      </w:pPr>
    </w:p>
    <w:p w14:paraId="5BD069D7" w14:textId="77777777" w:rsidR="00DF0DA6" w:rsidRDefault="00DF0DA6" w:rsidP="00DF0DA6">
      <w:pPr>
        <w:jc w:val="center"/>
        <w:rPr>
          <w:sz w:val="36"/>
          <w:szCs w:val="36"/>
        </w:rPr>
      </w:pPr>
    </w:p>
    <w:p w14:paraId="65794015" w14:textId="77777777" w:rsidR="00DF0DA6" w:rsidRDefault="00DF0DA6" w:rsidP="00DF0DA6">
      <w:pPr>
        <w:jc w:val="center"/>
        <w:rPr>
          <w:sz w:val="36"/>
          <w:szCs w:val="36"/>
        </w:rPr>
      </w:pPr>
    </w:p>
    <w:p w14:paraId="779C63CE" w14:textId="77777777" w:rsidR="0013002F" w:rsidRDefault="0013002F" w:rsidP="00DF0DA6">
      <w:pPr>
        <w:jc w:val="center"/>
        <w:rPr>
          <w:sz w:val="36"/>
          <w:szCs w:val="36"/>
        </w:rPr>
      </w:pPr>
    </w:p>
    <w:p w14:paraId="45ADD18B" w14:textId="77777777" w:rsidR="0013002F" w:rsidRDefault="0013002F" w:rsidP="00DF0DA6">
      <w:pPr>
        <w:jc w:val="center"/>
        <w:rPr>
          <w:sz w:val="36"/>
          <w:szCs w:val="36"/>
        </w:rPr>
      </w:pPr>
    </w:p>
    <w:p w14:paraId="384C9724" w14:textId="77777777" w:rsidR="0013002F" w:rsidRDefault="0013002F" w:rsidP="00DF0DA6">
      <w:pPr>
        <w:jc w:val="center"/>
        <w:rPr>
          <w:sz w:val="36"/>
          <w:szCs w:val="36"/>
        </w:rPr>
      </w:pPr>
    </w:p>
    <w:p w14:paraId="6D4F0B27" w14:textId="77777777" w:rsidR="00BC6548" w:rsidRDefault="00BC6548" w:rsidP="00552F9A">
      <w:pPr>
        <w:jc w:val="center"/>
        <w:outlineLvl w:val="0"/>
        <w:rPr>
          <w:sz w:val="36"/>
          <w:szCs w:val="36"/>
        </w:rPr>
      </w:pPr>
    </w:p>
    <w:p w14:paraId="0C6BD786" w14:textId="77777777" w:rsidR="00DF0DA6" w:rsidRDefault="00DF0DA6" w:rsidP="00552F9A">
      <w:pPr>
        <w:jc w:val="center"/>
        <w:outlineLvl w:val="0"/>
        <w:rPr>
          <w:sz w:val="36"/>
          <w:szCs w:val="36"/>
        </w:rPr>
      </w:pPr>
      <w:r>
        <w:rPr>
          <w:sz w:val="36"/>
          <w:szCs w:val="36"/>
        </w:rPr>
        <w:t>ATTRACTIONS</w:t>
      </w:r>
    </w:p>
    <w:p w14:paraId="4EC5B755" w14:textId="77777777" w:rsidR="006C392F" w:rsidRPr="006C392F" w:rsidRDefault="00D62AE5" w:rsidP="00552F9A">
      <w:pPr>
        <w:pStyle w:val="NoSpacing"/>
        <w:outlineLvl w:val="0"/>
        <w:rPr>
          <w:sz w:val="32"/>
          <w:szCs w:val="32"/>
        </w:rPr>
      </w:pPr>
      <w:r>
        <w:rPr>
          <w:sz w:val="32"/>
          <w:szCs w:val="32"/>
        </w:rPr>
        <w:t xml:space="preserve">Message </w:t>
      </w:r>
      <w:r w:rsidR="00D01625" w:rsidRPr="006C392F">
        <w:rPr>
          <w:sz w:val="32"/>
          <w:szCs w:val="32"/>
        </w:rPr>
        <w:t>from</w:t>
      </w:r>
      <w:r w:rsidR="006C392F" w:rsidRPr="006C392F">
        <w:rPr>
          <w:sz w:val="32"/>
          <w:szCs w:val="32"/>
        </w:rPr>
        <w:t xml:space="preserve"> the President</w:t>
      </w:r>
    </w:p>
    <w:p w14:paraId="1217128C" w14:textId="3C5C14BA" w:rsidR="006C392F" w:rsidRDefault="006C392F" w:rsidP="00552F9A">
      <w:pPr>
        <w:outlineLvl w:val="0"/>
        <w:rPr>
          <w:sz w:val="24"/>
          <w:szCs w:val="24"/>
        </w:rPr>
      </w:pPr>
      <w:r>
        <w:rPr>
          <w:sz w:val="36"/>
          <w:szCs w:val="36"/>
        </w:rPr>
        <w:tab/>
      </w:r>
      <w:r>
        <w:rPr>
          <w:sz w:val="36"/>
          <w:szCs w:val="36"/>
        </w:rPr>
        <w:tab/>
      </w:r>
      <w:r w:rsidR="00D62AE5">
        <w:rPr>
          <w:sz w:val="36"/>
          <w:szCs w:val="36"/>
        </w:rPr>
        <w:tab/>
      </w:r>
      <w:r w:rsidR="00D62AE5">
        <w:rPr>
          <w:sz w:val="36"/>
          <w:szCs w:val="36"/>
        </w:rPr>
        <w:tab/>
      </w:r>
      <w:r w:rsidR="006401C9">
        <w:rPr>
          <w:sz w:val="36"/>
          <w:szCs w:val="36"/>
        </w:rPr>
        <w:tab/>
      </w:r>
      <w:r>
        <w:rPr>
          <w:sz w:val="24"/>
          <w:szCs w:val="24"/>
        </w:rPr>
        <w:t>John Johnson</w:t>
      </w:r>
    </w:p>
    <w:p w14:paraId="1A2F3018" w14:textId="77777777" w:rsidR="006C392F" w:rsidRPr="006C392F" w:rsidRDefault="006C392F" w:rsidP="00552F9A">
      <w:pPr>
        <w:pStyle w:val="NoSpacing"/>
        <w:outlineLvl w:val="0"/>
        <w:rPr>
          <w:sz w:val="28"/>
          <w:szCs w:val="28"/>
        </w:rPr>
      </w:pPr>
      <w:r w:rsidRPr="006C392F">
        <w:rPr>
          <w:sz w:val="28"/>
          <w:szCs w:val="28"/>
        </w:rPr>
        <w:t xml:space="preserve">From the </w:t>
      </w:r>
      <w:r>
        <w:rPr>
          <w:sz w:val="28"/>
          <w:szCs w:val="28"/>
        </w:rPr>
        <w:t>Executive Director of OSSCA</w:t>
      </w:r>
    </w:p>
    <w:p w14:paraId="1F54DB24" w14:textId="77777777" w:rsidR="006C392F" w:rsidRPr="006401C9" w:rsidRDefault="006C392F" w:rsidP="00552F9A">
      <w:pPr>
        <w:pStyle w:val="NoSpacing"/>
        <w:outlineLvl w:val="0"/>
        <w:rPr>
          <w:sz w:val="24"/>
          <w:szCs w:val="24"/>
        </w:rPr>
      </w:pPr>
      <w:r>
        <w:tab/>
      </w:r>
      <w:r>
        <w:tab/>
      </w:r>
      <w:r>
        <w:tab/>
      </w:r>
      <w:r>
        <w:tab/>
      </w:r>
      <w:r>
        <w:tab/>
      </w:r>
      <w:r w:rsidRPr="006401C9">
        <w:rPr>
          <w:sz w:val="24"/>
          <w:szCs w:val="24"/>
        </w:rPr>
        <w:t>Gary Avedikian</w:t>
      </w:r>
    </w:p>
    <w:p w14:paraId="1567C66D" w14:textId="77777777" w:rsidR="00880B75" w:rsidRDefault="00880B75" w:rsidP="006C392F">
      <w:pPr>
        <w:pStyle w:val="NoSpacing"/>
      </w:pPr>
    </w:p>
    <w:p w14:paraId="49340EFA" w14:textId="6BAAC896" w:rsidR="00880B75" w:rsidRDefault="00880B75" w:rsidP="00552F9A">
      <w:pPr>
        <w:pStyle w:val="NoSpacing"/>
        <w:outlineLvl w:val="0"/>
        <w:rPr>
          <w:sz w:val="28"/>
          <w:szCs w:val="28"/>
        </w:rPr>
      </w:pPr>
      <w:r w:rsidRPr="006C392F">
        <w:rPr>
          <w:sz w:val="28"/>
          <w:szCs w:val="28"/>
        </w:rPr>
        <w:t xml:space="preserve">From </w:t>
      </w:r>
      <w:r w:rsidR="00672006">
        <w:rPr>
          <w:sz w:val="28"/>
          <w:szCs w:val="28"/>
        </w:rPr>
        <w:t>Jeff Tipping, former Director of Coaching for the NSCAA</w:t>
      </w:r>
    </w:p>
    <w:p w14:paraId="6D2F5C51" w14:textId="77777777" w:rsidR="009D515F" w:rsidRDefault="009D515F" w:rsidP="00552F9A">
      <w:pPr>
        <w:pStyle w:val="NoSpacing"/>
        <w:outlineLvl w:val="0"/>
        <w:rPr>
          <w:sz w:val="28"/>
          <w:szCs w:val="28"/>
        </w:rPr>
      </w:pPr>
    </w:p>
    <w:p w14:paraId="4CF584EA" w14:textId="037F17CF" w:rsidR="00A06A5B" w:rsidRDefault="00A06A5B" w:rsidP="005E4B35">
      <w:pPr>
        <w:pStyle w:val="NoSpacing"/>
        <w:rPr>
          <w:sz w:val="28"/>
          <w:szCs w:val="28"/>
        </w:rPr>
      </w:pPr>
      <w:r w:rsidRPr="00D01625">
        <w:rPr>
          <w:sz w:val="28"/>
          <w:szCs w:val="28"/>
        </w:rPr>
        <w:t>From Ohio High School Coaches</w:t>
      </w:r>
    </w:p>
    <w:p w14:paraId="3DC11480" w14:textId="78EB8176" w:rsidR="00AD7613" w:rsidRPr="00AD7613" w:rsidRDefault="00AD7613" w:rsidP="005E4B35">
      <w:pPr>
        <w:pStyle w:val="NoSpacing"/>
        <w:rPr>
          <w:sz w:val="24"/>
          <w:szCs w:val="24"/>
        </w:rPr>
      </w:pPr>
      <w:r>
        <w:rPr>
          <w:sz w:val="28"/>
          <w:szCs w:val="28"/>
        </w:rPr>
        <w:tab/>
      </w:r>
      <w:r>
        <w:rPr>
          <w:sz w:val="28"/>
          <w:szCs w:val="28"/>
        </w:rPr>
        <w:tab/>
      </w:r>
      <w:r w:rsidRPr="00AD7613">
        <w:rPr>
          <w:sz w:val="24"/>
          <w:szCs w:val="24"/>
        </w:rPr>
        <w:t>Coach Bryan Daniel – Indian Hill</w:t>
      </w:r>
      <w:r>
        <w:rPr>
          <w:sz w:val="24"/>
          <w:szCs w:val="24"/>
        </w:rPr>
        <w:t>; VP for OSSCA Education</w:t>
      </w:r>
    </w:p>
    <w:p w14:paraId="6EB3A914" w14:textId="1B937869" w:rsidR="006401C9" w:rsidRPr="006401C9" w:rsidRDefault="005E4B35" w:rsidP="005E4B35">
      <w:pPr>
        <w:pStyle w:val="NoSpacing"/>
        <w:rPr>
          <w:sz w:val="24"/>
          <w:szCs w:val="24"/>
        </w:rPr>
      </w:pPr>
      <w:r>
        <w:tab/>
      </w:r>
      <w:r>
        <w:tab/>
      </w:r>
      <w:r w:rsidR="006401C9" w:rsidRPr="006401C9">
        <w:rPr>
          <w:sz w:val="24"/>
          <w:szCs w:val="24"/>
        </w:rPr>
        <w:t xml:space="preserve">Coach Zorro – Sword High School </w:t>
      </w:r>
    </w:p>
    <w:p w14:paraId="01F8D7A8" w14:textId="39CC53B2" w:rsidR="005E4B35" w:rsidRDefault="005E4B35" w:rsidP="005E4B35">
      <w:pPr>
        <w:pStyle w:val="NoSpacing"/>
      </w:pPr>
      <w:r>
        <w:tab/>
      </w:r>
      <w:r>
        <w:tab/>
      </w:r>
    </w:p>
    <w:p w14:paraId="427608EB" w14:textId="77777777" w:rsidR="002B50D1" w:rsidRPr="002B50D1" w:rsidRDefault="00AB19A6" w:rsidP="00552F9A">
      <w:pPr>
        <w:pStyle w:val="NoSpacing"/>
        <w:outlineLvl w:val="0"/>
        <w:rPr>
          <w:sz w:val="28"/>
          <w:szCs w:val="28"/>
        </w:rPr>
      </w:pPr>
      <w:r>
        <w:rPr>
          <w:sz w:val="28"/>
          <w:szCs w:val="28"/>
        </w:rPr>
        <w:t>F</w:t>
      </w:r>
      <w:r w:rsidR="002B50D1" w:rsidRPr="002B50D1">
        <w:rPr>
          <w:sz w:val="28"/>
          <w:szCs w:val="28"/>
        </w:rPr>
        <w:t xml:space="preserve">rom </w:t>
      </w:r>
      <w:r w:rsidR="005B4053" w:rsidRPr="002B50D1">
        <w:rPr>
          <w:sz w:val="28"/>
          <w:szCs w:val="28"/>
        </w:rPr>
        <w:t>the</w:t>
      </w:r>
      <w:r w:rsidR="002B50D1" w:rsidRPr="002B50D1">
        <w:rPr>
          <w:sz w:val="28"/>
          <w:szCs w:val="28"/>
        </w:rPr>
        <w:t xml:space="preserve"> Director of Referees for the OHSAA</w:t>
      </w:r>
    </w:p>
    <w:p w14:paraId="454104C0" w14:textId="0ED74A96" w:rsidR="002B50D1" w:rsidRPr="006401C9" w:rsidRDefault="002B50D1" w:rsidP="00552F9A">
      <w:pPr>
        <w:pStyle w:val="NoSpacing"/>
        <w:outlineLvl w:val="0"/>
        <w:rPr>
          <w:sz w:val="24"/>
          <w:szCs w:val="24"/>
        </w:rPr>
      </w:pPr>
      <w:r>
        <w:tab/>
      </w:r>
      <w:r>
        <w:tab/>
      </w:r>
      <w:r>
        <w:tab/>
      </w:r>
      <w:r>
        <w:tab/>
      </w:r>
      <w:r>
        <w:tab/>
      </w:r>
      <w:r w:rsidRPr="006401C9">
        <w:rPr>
          <w:sz w:val="24"/>
          <w:szCs w:val="24"/>
        </w:rPr>
        <w:t>Don Muenz</w:t>
      </w:r>
      <w:r w:rsidR="004B2B8A" w:rsidRPr="006401C9">
        <w:rPr>
          <w:sz w:val="24"/>
          <w:szCs w:val="24"/>
        </w:rPr>
        <w:t>, OHSAA Soccer DoD</w:t>
      </w:r>
    </w:p>
    <w:p w14:paraId="6A602160" w14:textId="77777777" w:rsidR="004B2B8A" w:rsidRDefault="004B2B8A" w:rsidP="00552F9A">
      <w:pPr>
        <w:pStyle w:val="NoSpacing"/>
        <w:outlineLvl w:val="0"/>
      </w:pPr>
    </w:p>
    <w:p w14:paraId="04ED41BC" w14:textId="77777777" w:rsidR="00146E45" w:rsidRPr="002B50D1" w:rsidRDefault="00146E45" w:rsidP="00552F9A">
      <w:pPr>
        <w:pStyle w:val="NoSpacing"/>
        <w:outlineLvl w:val="0"/>
        <w:rPr>
          <w:sz w:val="28"/>
          <w:szCs w:val="28"/>
        </w:rPr>
      </w:pPr>
      <w:r w:rsidRPr="002B50D1">
        <w:rPr>
          <w:sz w:val="28"/>
          <w:szCs w:val="28"/>
        </w:rPr>
        <w:t xml:space="preserve">From </w:t>
      </w:r>
      <w:r w:rsidR="005B4053" w:rsidRPr="002B50D1">
        <w:rPr>
          <w:sz w:val="28"/>
          <w:szCs w:val="28"/>
        </w:rPr>
        <w:t>the</w:t>
      </w:r>
      <w:r w:rsidRPr="002B50D1">
        <w:rPr>
          <w:sz w:val="28"/>
          <w:szCs w:val="28"/>
        </w:rPr>
        <w:t xml:space="preserve"> </w:t>
      </w:r>
      <w:r>
        <w:rPr>
          <w:sz w:val="28"/>
          <w:szCs w:val="28"/>
        </w:rPr>
        <w:t xml:space="preserve">Fitness </w:t>
      </w:r>
      <w:r w:rsidR="00BB1DA0">
        <w:rPr>
          <w:sz w:val="28"/>
          <w:szCs w:val="28"/>
        </w:rPr>
        <w:t xml:space="preserve">and Nutrition </w:t>
      </w:r>
      <w:r>
        <w:rPr>
          <w:sz w:val="28"/>
          <w:szCs w:val="28"/>
        </w:rPr>
        <w:t>Specialist</w:t>
      </w:r>
      <w:r w:rsidRPr="002B50D1">
        <w:rPr>
          <w:sz w:val="28"/>
          <w:szCs w:val="28"/>
        </w:rPr>
        <w:t xml:space="preserve"> </w:t>
      </w:r>
    </w:p>
    <w:p w14:paraId="1CFF8551" w14:textId="79514655" w:rsidR="00146E45" w:rsidRPr="006401C9" w:rsidRDefault="00146E45" w:rsidP="00552F9A">
      <w:pPr>
        <w:pStyle w:val="NoSpacing"/>
        <w:outlineLvl w:val="0"/>
        <w:rPr>
          <w:sz w:val="24"/>
          <w:szCs w:val="24"/>
        </w:rPr>
      </w:pPr>
      <w:r>
        <w:tab/>
      </w:r>
      <w:r>
        <w:tab/>
      </w:r>
      <w:r>
        <w:tab/>
      </w:r>
      <w:r>
        <w:tab/>
      </w:r>
      <w:r>
        <w:tab/>
      </w:r>
    </w:p>
    <w:p w14:paraId="2F73AD84" w14:textId="77777777" w:rsidR="006401C9" w:rsidRDefault="006401C9" w:rsidP="00552F9A">
      <w:pPr>
        <w:pStyle w:val="NoSpacing"/>
        <w:outlineLvl w:val="0"/>
      </w:pPr>
    </w:p>
    <w:p w14:paraId="11AA3ADD" w14:textId="77777777" w:rsidR="00146E45" w:rsidRPr="002B50D1" w:rsidRDefault="00146E45" w:rsidP="00552F9A">
      <w:pPr>
        <w:pStyle w:val="NoSpacing"/>
        <w:outlineLvl w:val="0"/>
        <w:rPr>
          <w:sz w:val="28"/>
          <w:szCs w:val="28"/>
        </w:rPr>
      </w:pPr>
      <w:r w:rsidRPr="002B50D1">
        <w:rPr>
          <w:sz w:val="28"/>
          <w:szCs w:val="28"/>
        </w:rPr>
        <w:t xml:space="preserve">From </w:t>
      </w:r>
      <w:r w:rsidR="005B4053" w:rsidRPr="002B50D1">
        <w:rPr>
          <w:sz w:val="28"/>
          <w:szCs w:val="28"/>
        </w:rPr>
        <w:t>the</w:t>
      </w:r>
      <w:r w:rsidRPr="002B50D1">
        <w:rPr>
          <w:sz w:val="28"/>
          <w:szCs w:val="28"/>
        </w:rPr>
        <w:t xml:space="preserve"> </w:t>
      </w:r>
      <w:r>
        <w:rPr>
          <w:sz w:val="28"/>
          <w:szCs w:val="28"/>
        </w:rPr>
        <w:t>Sports Psychologist</w:t>
      </w:r>
      <w:r w:rsidRPr="002B50D1">
        <w:rPr>
          <w:sz w:val="28"/>
          <w:szCs w:val="28"/>
        </w:rPr>
        <w:t xml:space="preserve"> </w:t>
      </w:r>
    </w:p>
    <w:p w14:paraId="4A262F5E" w14:textId="77777777" w:rsidR="006040DF" w:rsidRPr="006040DF" w:rsidRDefault="006040DF" w:rsidP="006040DF">
      <w:pPr>
        <w:pStyle w:val="NoSpacing"/>
        <w:jc w:val="center"/>
      </w:pPr>
      <w:r w:rsidRPr="006040DF">
        <w:t xml:space="preserve">Dr. Steve </w:t>
      </w:r>
      <w:proofErr w:type="spellStart"/>
      <w:r w:rsidRPr="006040DF">
        <w:t>Graef</w:t>
      </w:r>
      <w:proofErr w:type="spellEnd"/>
      <w:r w:rsidRPr="006040DF">
        <w:t>, PhD</w:t>
      </w:r>
    </w:p>
    <w:p w14:paraId="35F3FAF9" w14:textId="77777777" w:rsidR="006040DF" w:rsidRPr="006040DF" w:rsidRDefault="006040DF" w:rsidP="006040DF">
      <w:pPr>
        <w:jc w:val="center"/>
        <w:rPr>
          <w:rFonts w:asciiTheme="majorHAnsi" w:hAnsiTheme="majorHAnsi" w:cstheme="majorHAnsi"/>
          <w:bCs/>
          <w:sz w:val="24"/>
          <w:szCs w:val="24"/>
        </w:rPr>
      </w:pPr>
      <w:r w:rsidRPr="006040DF">
        <w:rPr>
          <w:rFonts w:asciiTheme="majorHAnsi" w:hAnsiTheme="majorHAnsi" w:cstheme="majorHAnsi"/>
          <w:bCs/>
          <w:sz w:val="24"/>
          <w:szCs w:val="24"/>
        </w:rPr>
        <w:t>Counseling/Sport/Performance Psychologist for Ohio State University Athletics</w:t>
      </w:r>
    </w:p>
    <w:p w14:paraId="10BA4D7E" w14:textId="77777777" w:rsidR="00D01625" w:rsidRDefault="00D01625" w:rsidP="007417A2">
      <w:pPr>
        <w:pStyle w:val="NoSpacing"/>
        <w:rPr>
          <w:sz w:val="28"/>
          <w:szCs w:val="28"/>
        </w:rPr>
      </w:pPr>
    </w:p>
    <w:p w14:paraId="17D31296" w14:textId="23F6805C" w:rsidR="007417A2" w:rsidRDefault="007417A2" w:rsidP="007417A2">
      <w:pPr>
        <w:pStyle w:val="NoSpacing"/>
        <w:rPr>
          <w:sz w:val="28"/>
          <w:szCs w:val="28"/>
        </w:rPr>
      </w:pPr>
      <w:r w:rsidRPr="007417A2">
        <w:rPr>
          <w:sz w:val="28"/>
          <w:szCs w:val="28"/>
        </w:rPr>
        <w:t>From A Member: Questions of the Month</w:t>
      </w:r>
    </w:p>
    <w:p w14:paraId="42A70DC2" w14:textId="1DC79821" w:rsidR="006401C9" w:rsidRDefault="006401C9" w:rsidP="007417A2">
      <w:pPr>
        <w:pStyle w:val="NoSpacing"/>
        <w:rPr>
          <w:sz w:val="28"/>
          <w:szCs w:val="28"/>
        </w:rPr>
      </w:pPr>
    </w:p>
    <w:p w14:paraId="38A859B7" w14:textId="2A77A673" w:rsidR="006401C9" w:rsidRDefault="006401C9" w:rsidP="006401C9">
      <w:pPr>
        <w:pStyle w:val="NoSpacing"/>
        <w:rPr>
          <w:sz w:val="28"/>
          <w:szCs w:val="28"/>
        </w:rPr>
      </w:pPr>
      <w:r w:rsidRPr="006401C9">
        <w:rPr>
          <w:sz w:val="28"/>
          <w:szCs w:val="28"/>
        </w:rPr>
        <w:t>An Article on the Contributions of Immigrants to Our Soccer History</w:t>
      </w:r>
    </w:p>
    <w:p w14:paraId="4B396677" w14:textId="33940248" w:rsidR="006401C9" w:rsidRPr="006401C9" w:rsidRDefault="006401C9" w:rsidP="006401C9">
      <w:pPr>
        <w:pStyle w:val="NoSpacing"/>
        <w:rPr>
          <w:sz w:val="24"/>
          <w:szCs w:val="24"/>
        </w:rPr>
      </w:pPr>
      <w:r>
        <w:rPr>
          <w:sz w:val="28"/>
          <w:szCs w:val="28"/>
        </w:rPr>
        <w:tab/>
      </w:r>
      <w:r>
        <w:rPr>
          <w:sz w:val="28"/>
          <w:szCs w:val="28"/>
        </w:rPr>
        <w:tab/>
      </w:r>
      <w:r>
        <w:rPr>
          <w:sz w:val="28"/>
          <w:szCs w:val="28"/>
        </w:rPr>
        <w:tab/>
      </w:r>
      <w:r>
        <w:rPr>
          <w:sz w:val="28"/>
          <w:szCs w:val="28"/>
        </w:rPr>
        <w:tab/>
      </w:r>
      <w:r>
        <w:rPr>
          <w:sz w:val="28"/>
          <w:szCs w:val="28"/>
        </w:rPr>
        <w:tab/>
      </w:r>
      <w:r w:rsidRPr="006401C9">
        <w:rPr>
          <w:sz w:val="24"/>
          <w:szCs w:val="24"/>
        </w:rPr>
        <w:t>Tim Schum – Past President, NSCAA</w:t>
      </w:r>
    </w:p>
    <w:p w14:paraId="0D23FCDD" w14:textId="77777777" w:rsidR="006401C9" w:rsidRPr="007417A2" w:rsidRDefault="006401C9" w:rsidP="007417A2">
      <w:pPr>
        <w:pStyle w:val="NoSpacing"/>
        <w:rPr>
          <w:sz w:val="28"/>
          <w:szCs w:val="28"/>
        </w:rPr>
      </w:pPr>
    </w:p>
    <w:p w14:paraId="68331678" w14:textId="0664EDAD" w:rsidR="009F00C4" w:rsidRPr="00E92F49" w:rsidRDefault="00C25EF3" w:rsidP="00913EC9">
      <w:pPr>
        <w:spacing w:after="0"/>
        <w:rPr>
          <w:rFonts w:ascii="Arial" w:hAnsi="Arial" w:cs="Arial"/>
          <w:sz w:val="28"/>
          <w:szCs w:val="28"/>
        </w:rPr>
      </w:pPr>
      <w:r>
        <w:rPr>
          <w:rFonts w:ascii="Arial" w:hAnsi="Arial" w:cs="Arial"/>
          <w:sz w:val="28"/>
          <w:szCs w:val="28"/>
        </w:rPr>
        <w:t>Dick Bate – The Great Teacher</w:t>
      </w:r>
    </w:p>
    <w:p w14:paraId="7C64D48C" w14:textId="433B0641" w:rsidR="00E00C26" w:rsidRDefault="00E00C26" w:rsidP="00913EC9">
      <w:pPr>
        <w:spacing w:after="0"/>
        <w:rPr>
          <w:rFonts w:ascii="Arial" w:hAnsi="Arial" w:cs="Arial"/>
        </w:rPr>
      </w:pPr>
    </w:p>
    <w:p w14:paraId="4A6BCE25" w14:textId="24D035D0" w:rsidR="00E00C26" w:rsidRDefault="00E00C26" w:rsidP="00913EC9">
      <w:pPr>
        <w:spacing w:after="0"/>
        <w:rPr>
          <w:rFonts w:ascii="Arial" w:hAnsi="Arial" w:cs="Arial"/>
        </w:rPr>
      </w:pPr>
    </w:p>
    <w:p w14:paraId="62AD3444" w14:textId="29BB0E63" w:rsidR="00E00C26" w:rsidRDefault="00E00C26" w:rsidP="00913EC9">
      <w:pPr>
        <w:spacing w:after="0"/>
        <w:rPr>
          <w:rFonts w:ascii="Arial" w:hAnsi="Arial" w:cs="Arial"/>
        </w:rPr>
      </w:pPr>
    </w:p>
    <w:p w14:paraId="0823C535" w14:textId="5F51428A" w:rsidR="00E00C26" w:rsidRDefault="00E00C26" w:rsidP="00913EC9">
      <w:pPr>
        <w:spacing w:after="0"/>
        <w:rPr>
          <w:rFonts w:ascii="Arial" w:hAnsi="Arial" w:cs="Arial"/>
        </w:rPr>
      </w:pPr>
    </w:p>
    <w:p w14:paraId="4B72A27E" w14:textId="07D08701" w:rsidR="00E00C26" w:rsidRDefault="00E00C26" w:rsidP="00913EC9">
      <w:pPr>
        <w:spacing w:after="0"/>
        <w:rPr>
          <w:rFonts w:ascii="Arial" w:hAnsi="Arial" w:cs="Arial"/>
        </w:rPr>
      </w:pPr>
    </w:p>
    <w:p w14:paraId="65D7F2EC" w14:textId="288F4577" w:rsidR="00E00C26" w:rsidRDefault="00E00C26" w:rsidP="00913EC9">
      <w:pPr>
        <w:spacing w:after="0"/>
        <w:rPr>
          <w:rFonts w:ascii="Arial" w:hAnsi="Arial" w:cs="Arial"/>
        </w:rPr>
      </w:pPr>
    </w:p>
    <w:p w14:paraId="1B68B821" w14:textId="1B6C91EC" w:rsidR="00E00C26" w:rsidRDefault="00E00C26" w:rsidP="00913EC9">
      <w:pPr>
        <w:spacing w:after="0"/>
        <w:rPr>
          <w:rFonts w:ascii="Arial" w:hAnsi="Arial" w:cs="Arial"/>
        </w:rPr>
      </w:pPr>
    </w:p>
    <w:p w14:paraId="2F26CC99" w14:textId="7E83D674" w:rsidR="00E00C26" w:rsidRDefault="00E00C26" w:rsidP="00913EC9">
      <w:pPr>
        <w:spacing w:after="0"/>
        <w:rPr>
          <w:rFonts w:ascii="Arial" w:hAnsi="Arial" w:cs="Arial"/>
        </w:rPr>
      </w:pPr>
    </w:p>
    <w:p w14:paraId="22C72E48" w14:textId="4E4749A9" w:rsidR="00E00C26" w:rsidRDefault="00E00C26" w:rsidP="00913EC9">
      <w:pPr>
        <w:spacing w:after="0"/>
        <w:rPr>
          <w:rFonts w:ascii="Arial" w:hAnsi="Arial" w:cs="Arial"/>
        </w:rPr>
      </w:pPr>
    </w:p>
    <w:p w14:paraId="1FE1B981" w14:textId="31964CED" w:rsidR="00E00C26" w:rsidRDefault="00E00C26" w:rsidP="00913EC9">
      <w:pPr>
        <w:spacing w:after="0"/>
        <w:rPr>
          <w:rFonts w:ascii="Arial" w:hAnsi="Arial" w:cs="Arial"/>
        </w:rPr>
      </w:pPr>
    </w:p>
    <w:p w14:paraId="6E11E960" w14:textId="4032FA71" w:rsidR="00E00C26" w:rsidRDefault="00E00C26" w:rsidP="00913EC9">
      <w:pPr>
        <w:spacing w:after="0"/>
        <w:rPr>
          <w:rFonts w:ascii="Arial" w:hAnsi="Arial" w:cs="Arial"/>
        </w:rPr>
      </w:pPr>
    </w:p>
    <w:p w14:paraId="7EBE908C" w14:textId="6FBC4058" w:rsidR="00E00C26" w:rsidRDefault="00E00C26" w:rsidP="00913EC9">
      <w:pPr>
        <w:spacing w:after="0"/>
        <w:rPr>
          <w:rFonts w:ascii="Arial" w:hAnsi="Arial" w:cs="Arial"/>
        </w:rPr>
      </w:pPr>
    </w:p>
    <w:p w14:paraId="23FD68FB" w14:textId="6DB53751" w:rsidR="00E00C26" w:rsidRDefault="00E00C26" w:rsidP="00913EC9">
      <w:pPr>
        <w:spacing w:after="0"/>
        <w:rPr>
          <w:rFonts w:ascii="Arial" w:hAnsi="Arial" w:cs="Arial"/>
        </w:rPr>
      </w:pPr>
    </w:p>
    <w:p w14:paraId="5C180F91" w14:textId="77777777" w:rsidR="00E056C4" w:rsidRDefault="00E056C4" w:rsidP="00913EC9">
      <w:pPr>
        <w:spacing w:after="0"/>
        <w:rPr>
          <w:rFonts w:ascii="Arial" w:hAnsi="Arial" w:cs="Arial"/>
        </w:rPr>
      </w:pPr>
    </w:p>
    <w:p w14:paraId="661145C9" w14:textId="3FAF22E3" w:rsidR="00E00C26" w:rsidRDefault="00E00C26" w:rsidP="00913EC9">
      <w:pPr>
        <w:spacing w:after="0"/>
        <w:rPr>
          <w:rFonts w:ascii="Arial" w:hAnsi="Arial" w:cs="Arial"/>
        </w:rPr>
      </w:pPr>
    </w:p>
    <w:p w14:paraId="0F51F43E" w14:textId="77777777" w:rsidR="00C25EF3" w:rsidRDefault="00C25EF3" w:rsidP="00E00C26">
      <w:pPr>
        <w:spacing w:after="0" w:line="240" w:lineRule="auto"/>
        <w:rPr>
          <w:sz w:val="32"/>
          <w:szCs w:val="32"/>
        </w:rPr>
      </w:pPr>
    </w:p>
    <w:p w14:paraId="6EE5AD86" w14:textId="3E0417FA" w:rsidR="00E00C26" w:rsidRPr="00E00C26" w:rsidRDefault="00E00C26" w:rsidP="00E00C26">
      <w:pPr>
        <w:spacing w:after="0" w:line="240" w:lineRule="auto"/>
        <w:rPr>
          <w:sz w:val="32"/>
          <w:szCs w:val="32"/>
        </w:rPr>
      </w:pPr>
      <w:r w:rsidRPr="00E00C26">
        <w:rPr>
          <w:sz w:val="32"/>
          <w:szCs w:val="32"/>
        </w:rPr>
        <w:t>From the President</w:t>
      </w:r>
    </w:p>
    <w:p w14:paraId="7C3ED1DB" w14:textId="77777777" w:rsidR="00E00C26" w:rsidRPr="00E00C26" w:rsidRDefault="00E00C26" w:rsidP="00E00C26">
      <w:pPr>
        <w:rPr>
          <w:sz w:val="24"/>
          <w:szCs w:val="24"/>
        </w:rPr>
      </w:pPr>
      <w:r w:rsidRPr="00E00C26">
        <w:rPr>
          <w:sz w:val="36"/>
          <w:szCs w:val="36"/>
        </w:rPr>
        <w:tab/>
      </w:r>
      <w:r w:rsidRPr="00E00C26">
        <w:rPr>
          <w:sz w:val="36"/>
          <w:szCs w:val="36"/>
        </w:rPr>
        <w:tab/>
      </w:r>
      <w:r w:rsidRPr="00E00C26">
        <w:rPr>
          <w:sz w:val="24"/>
          <w:szCs w:val="24"/>
        </w:rPr>
        <w:t>John Johnson</w:t>
      </w:r>
    </w:p>
    <w:p w14:paraId="6F990C6A" w14:textId="77777777" w:rsidR="00E562BD" w:rsidRDefault="00E562BD" w:rsidP="00E562BD">
      <w:r>
        <w:t xml:space="preserve">Coaches, </w:t>
      </w:r>
    </w:p>
    <w:p w14:paraId="4CF3F7FD" w14:textId="77777777" w:rsidR="00E562BD" w:rsidRDefault="00E562BD" w:rsidP="00E562BD">
      <w:r>
        <w:t>I hope your preseason has been going well.  We open the season this weekend and I wish you all the best of luck.  As the season is now upon us there are several things that have been passed on to me by the OHSAA.</w:t>
      </w:r>
    </w:p>
    <w:p w14:paraId="56B3C616" w14:textId="77777777" w:rsidR="00E562BD" w:rsidRDefault="00E562BD" w:rsidP="00E562BD">
      <w:pPr>
        <w:pStyle w:val="ListParagraph"/>
        <w:numPr>
          <w:ilvl w:val="0"/>
          <w:numId w:val="23"/>
        </w:numPr>
        <w:spacing w:after="0" w:line="240" w:lineRule="auto"/>
      </w:pPr>
      <w:r>
        <w:t>Reminder that all teams will wear dark colors for home games and solid white jerseys and socks for away games.</w:t>
      </w:r>
    </w:p>
    <w:p w14:paraId="49C31AF3" w14:textId="77777777" w:rsidR="00E562BD" w:rsidRDefault="00E562BD" w:rsidP="00E562BD">
      <w:pPr>
        <w:pStyle w:val="ListParagraph"/>
        <w:numPr>
          <w:ilvl w:val="0"/>
          <w:numId w:val="23"/>
        </w:numPr>
        <w:spacing w:after="0" w:line="240" w:lineRule="auto"/>
      </w:pPr>
      <w:r>
        <w:t>The NFHS has declared it illegal to cut the bottom of your socks at the ankle.  This has become popular but it is illegal and the players will be asked to change socks.</w:t>
      </w:r>
    </w:p>
    <w:p w14:paraId="5CEDB7C3" w14:textId="77777777" w:rsidR="00E562BD" w:rsidRDefault="00E562BD" w:rsidP="00E562BD">
      <w:pPr>
        <w:pStyle w:val="ListParagraph"/>
        <w:numPr>
          <w:ilvl w:val="0"/>
          <w:numId w:val="23"/>
        </w:numPr>
        <w:spacing w:after="0" w:line="240" w:lineRule="auto"/>
      </w:pPr>
      <w:r>
        <w:t xml:space="preserve">Players cannot use any hair control device that has a knot in it and this includes the use of pre-wrap as a hair control device.  </w:t>
      </w:r>
    </w:p>
    <w:p w14:paraId="26AFABBA" w14:textId="77777777" w:rsidR="00E562BD" w:rsidRDefault="00E562BD" w:rsidP="00E562BD">
      <w:pPr>
        <w:pStyle w:val="ListParagraph"/>
        <w:numPr>
          <w:ilvl w:val="0"/>
          <w:numId w:val="23"/>
        </w:numPr>
        <w:spacing w:after="0" w:line="240" w:lineRule="auto"/>
      </w:pPr>
      <w:r>
        <w:t>It has been stressed again that a player is NOT offsides until the touch ball it is not when it is played.</w:t>
      </w:r>
    </w:p>
    <w:p w14:paraId="3C5BCA06" w14:textId="77777777" w:rsidR="00E562BD" w:rsidRDefault="00E562BD" w:rsidP="00E562BD">
      <w:pPr>
        <w:pStyle w:val="ListParagraph"/>
        <w:numPr>
          <w:ilvl w:val="0"/>
          <w:numId w:val="23"/>
        </w:numPr>
        <w:spacing w:after="0" w:line="240" w:lineRule="auto"/>
      </w:pPr>
      <w:r>
        <w:t xml:space="preserve">The transfer rule has changed, so if you have a transfer make sure you check with your AD to determine which rule they will follow this year.  It all depends upon when the player transferred to the new school.  They will have to sit out half the season but it does depend which half they sit out depending upon when they transfer.  </w:t>
      </w:r>
    </w:p>
    <w:p w14:paraId="28621EA6" w14:textId="77777777" w:rsidR="00E562BD" w:rsidRDefault="00E562BD" w:rsidP="00E562BD">
      <w:pPr>
        <w:pStyle w:val="ListParagraph"/>
        <w:numPr>
          <w:ilvl w:val="0"/>
          <w:numId w:val="23"/>
        </w:numPr>
        <w:spacing w:after="0" w:line="240" w:lineRule="auto"/>
      </w:pPr>
      <w:r>
        <w:t>Players are still only permitted to 3 halves in one day regardless of how the games are spread out and cannot play more than 42 halves in a season.</w:t>
      </w:r>
    </w:p>
    <w:p w14:paraId="573E914F" w14:textId="77777777" w:rsidR="00E562BD" w:rsidRDefault="00E562BD" w:rsidP="00E562BD">
      <w:pPr>
        <w:pStyle w:val="ListParagraph"/>
        <w:numPr>
          <w:ilvl w:val="0"/>
          <w:numId w:val="23"/>
        </w:numPr>
        <w:spacing w:after="0" w:line="240" w:lineRule="auto"/>
      </w:pPr>
      <w:r>
        <w:t>It has been mentioned at several OHSAA board meetings that teams are not to hold Senior Night during the tournament.  Apparently there some teams that do this and this is not permitted.</w:t>
      </w:r>
    </w:p>
    <w:p w14:paraId="165956B9" w14:textId="77777777" w:rsidR="00E562BD" w:rsidRDefault="00E562BD" w:rsidP="00E562BD"/>
    <w:p w14:paraId="7C60B492" w14:textId="77777777" w:rsidR="00E562BD" w:rsidRDefault="00E562BD" w:rsidP="00E562BD">
      <w:r>
        <w:t xml:space="preserve">Jerry Snodgrass is now the Executive Director of the OHSAA and will no longer handle soccer.  He has turned soccer over to his assistant Lauren Prochaska.  The OHSAA generally does not take phone calls from coaches or parents.  If you have a question you should go through your AD.  You can ask your district president or a board member of the OSSCA.  As Jerry is getting accustom to his new role as Executive Director and Lauren is adjusting to her new role, I ask that you run questions through your AD or the OSSCA.   </w:t>
      </w:r>
    </w:p>
    <w:p w14:paraId="24FC3C2D" w14:textId="77777777" w:rsidR="00E562BD" w:rsidRDefault="00E562BD" w:rsidP="00E562BD"/>
    <w:p w14:paraId="7B9D5CFE" w14:textId="77777777" w:rsidR="00E562BD" w:rsidRDefault="00E562BD" w:rsidP="00E562BD">
      <w:r>
        <w:t xml:space="preserve">Please update your schedules on the OSSCA website, it is important that you enter your schedule and keep it updated.  If you forget your password please contact me at </w:t>
      </w:r>
      <w:hyperlink r:id="rId9" w:history="1">
        <w:r>
          <w:rPr>
            <w:rStyle w:val="Hyperlink"/>
          </w:rPr>
          <w:t>johncjohnson1965@gmail.com</w:t>
        </w:r>
      </w:hyperlink>
      <w:r>
        <w:t xml:space="preserve">.  I have been appointed to the NFHS national rules committee.  The committee meets in January to review potential rule changes.  If you have an idea for a rule change you can send that to me so I can discuss it with the OHSAA and the OSSCA to determine if it will be properly written up and presented to the NFHS. </w:t>
      </w:r>
    </w:p>
    <w:p w14:paraId="6CC7F135" w14:textId="77777777" w:rsidR="00E562BD" w:rsidRDefault="00E562BD" w:rsidP="00E562BD">
      <w:r>
        <w:t>Good luck this season and if you need anything please contact me.</w:t>
      </w:r>
    </w:p>
    <w:p w14:paraId="5D5E7A64" w14:textId="77777777" w:rsidR="00E562BD" w:rsidRDefault="00E562BD" w:rsidP="00E562BD">
      <w:pPr>
        <w:pStyle w:val="NoSpacing"/>
      </w:pPr>
      <w:r>
        <w:t>John Johnson</w:t>
      </w:r>
    </w:p>
    <w:p w14:paraId="0C8A3E93" w14:textId="77777777" w:rsidR="00E562BD" w:rsidRDefault="00E562BD" w:rsidP="00E562BD">
      <w:pPr>
        <w:pStyle w:val="NoSpacing"/>
      </w:pPr>
      <w:r>
        <w:t>Wadsworth High School</w:t>
      </w:r>
    </w:p>
    <w:p w14:paraId="2E8F44A0" w14:textId="77777777" w:rsidR="00E562BD" w:rsidRDefault="00E562BD" w:rsidP="00E562BD">
      <w:r>
        <w:t>OSSCA, President</w:t>
      </w:r>
    </w:p>
    <w:p w14:paraId="4E37AEF9" w14:textId="77777777" w:rsidR="00FD5D1B" w:rsidRDefault="00FD5D1B" w:rsidP="00E00C26">
      <w:pPr>
        <w:spacing w:after="0" w:line="240" w:lineRule="auto"/>
        <w:rPr>
          <w:sz w:val="28"/>
          <w:szCs w:val="28"/>
        </w:rPr>
      </w:pPr>
    </w:p>
    <w:p w14:paraId="47D77CF8" w14:textId="77777777" w:rsidR="00FD5D1B" w:rsidRDefault="00FD5D1B" w:rsidP="00E00C26">
      <w:pPr>
        <w:spacing w:after="0" w:line="240" w:lineRule="auto"/>
        <w:rPr>
          <w:sz w:val="28"/>
          <w:szCs w:val="28"/>
        </w:rPr>
      </w:pPr>
    </w:p>
    <w:p w14:paraId="79E68FF8" w14:textId="47523188" w:rsidR="00E00C26" w:rsidRPr="00E00C26" w:rsidRDefault="00E00C26" w:rsidP="00E00C26">
      <w:pPr>
        <w:spacing w:after="0" w:line="240" w:lineRule="auto"/>
        <w:rPr>
          <w:sz w:val="28"/>
          <w:szCs w:val="28"/>
        </w:rPr>
      </w:pPr>
      <w:r w:rsidRPr="00E00C26">
        <w:rPr>
          <w:sz w:val="28"/>
          <w:szCs w:val="28"/>
        </w:rPr>
        <w:t>From the Executive Director of OSSCA</w:t>
      </w:r>
    </w:p>
    <w:p w14:paraId="1D2E16A1" w14:textId="232FB896" w:rsidR="00E00C26" w:rsidRDefault="00E00C26" w:rsidP="00E00C26">
      <w:pPr>
        <w:spacing w:after="0" w:line="240" w:lineRule="auto"/>
      </w:pPr>
      <w:r w:rsidRPr="00E00C26">
        <w:tab/>
      </w:r>
      <w:r w:rsidRPr="00E00C26">
        <w:tab/>
      </w:r>
      <w:r w:rsidRPr="00E00C26">
        <w:tab/>
      </w:r>
      <w:r w:rsidRPr="00E00C26">
        <w:tab/>
      </w:r>
      <w:r w:rsidRPr="00E00C26">
        <w:tab/>
        <w:t>Gary Avedikian</w:t>
      </w:r>
    </w:p>
    <w:p w14:paraId="78C90823" w14:textId="534A2904" w:rsidR="00FD5D1B" w:rsidRDefault="00FD5D1B" w:rsidP="00E00C26">
      <w:pPr>
        <w:spacing w:after="0" w:line="240" w:lineRule="auto"/>
      </w:pPr>
    </w:p>
    <w:p w14:paraId="5F14537F" w14:textId="3CB72A60" w:rsidR="00FD5D1B" w:rsidRDefault="00FD5D1B" w:rsidP="00E00C26">
      <w:pPr>
        <w:spacing w:after="0" w:line="240" w:lineRule="auto"/>
      </w:pPr>
      <w:r>
        <w:t>You may have noticed that the USC Soccer Journal has a series of comments about Dick Bate due to his recent passing. While most of the comments center on what a fine person and soccer intellect he was, they don’t actually speak to his teachings.</w:t>
      </w:r>
    </w:p>
    <w:p w14:paraId="6D9DC69C" w14:textId="58D93C37" w:rsidR="00FD5D1B" w:rsidRDefault="00FD5D1B" w:rsidP="00E00C26">
      <w:pPr>
        <w:spacing w:after="0" w:line="240" w:lineRule="auto"/>
      </w:pPr>
    </w:p>
    <w:p w14:paraId="20E7F967" w14:textId="3108E147" w:rsidR="00FD5D1B" w:rsidRPr="00E00C26" w:rsidRDefault="00FD5D1B" w:rsidP="00E00C26">
      <w:pPr>
        <w:spacing w:after="0" w:line="240" w:lineRule="auto"/>
      </w:pPr>
      <w:r>
        <w:t>Therefore, I am turning over my section to share with you Dick Bate’s teachings.</w:t>
      </w:r>
    </w:p>
    <w:p w14:paraId="0C26E9F2" w14:textId="77777777" w:rsidR="00E00C26" w:rsidRPr="00E00C26" w:rsidRDefault="00E00C26" w:rsidP="00E00C26">
      <w:pPr>
        <w:spacing w:after="0" w:line="240" w:lineRule="auto"/>
      </w:pPr>
    </w:p>
    <w:p w14:paraId="721B44EF" w14:textId="77777777" w:rsidR="00FD5D1B" w:rsidRPr="0078186A" w:rsidRDefault="00FD5D1B" w:rsidP="00FD5D1B">
      <w:pPr>
        <w:spacing w:after="0" w:line="240" w:lineRule="auto"/>
        <w:jc w:val="center"/>
        <w:rPr>
          <w:b/>
          <w:sz w:val="28"/>
          <w:szCs w:val="28"/>
        </w:rPr>
      </w:pPr>
      <w:r w:rsidRPr="00FD5D1B">
        <w:rPr>
          <w:sz w:val="24"/>
          <w:szCs w:val="24"/>
        </w:rPr>
        <w:t xml:space="preserve"> </w:t>
      </w:r>
      <w:r w:rsidRPr="0078186A">
        <w:rPr>
          <w:b/>
          <w:sz w:val="28"/>
          <w:szCs w:val="28"/>
        </w:rPr>
        <w:t xml:space="preserve">A Great Soccer Mind: Dick Bate </w:t>
      </w:r>
    </w:p>
    <w:p w14:paraId="2E3E5CF2" w14:textId="77777777" w:rsidR="00FD5D1B" w:rsidRPr="0078186A" w:rsidRDefault="00FD5D1B" w:rsidP="00FD5D1B">
      <w:pPr>
        <w:spacing w:after="0" w:line="240" w:lineRule="auto"/>
        <w:jc w:val="center"/>
        <w:rPr>
          <w:rFonts w:asciiTheme="majorHAnsi" w:eastAsiaTheme="majorEastAsia" w:hAnsiTheme="majorHAnsi" w:cstheme="majorBidi"/>
          <w:b/>
          <w:sz w:val="28"/>
          <w:szCs w:val="28"/>
        </w:rPr>
      </w:pPr>
    </w:p>
    <w:p w14:paraId="380A7E0C" w14:textId="09E18EDE" w:rsidR="00FD5D1B" w:rsidRDefault="00B228D1" w:rsidP="00FD5D1B">
      <w:pPr>
        <w:spacing w:after="0" w:line="240" w:lineRule="auto"/>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The complete </w:t>
      </w:r>
      <w:r w:rsidR="0078186A">
        <w:rPr>
          <w:rFonts w:asciiTheme="majorHAnsi" w:eastAsiaTheme="majorEastAsia" w:hAnsiTheme="majorHAnsi" w:cstheme="majorBidi"/>
          <w:sz w:val="32"/>
          <w:szCs w:val="32"/>
        </w:rPr>
        <w:t>teaching session is attached at the end of this Quarterly.</w:t>
      </w:r>
    </w:p>
    <w:p w14:paraId="5D36B33B" w14:textId="77777777" w:rsidR="00FD5D1B" w:rsidRDefault="00FD5D1B" w:rsidP="00FD5D1B">
      <w:pPr>
        <w:spacing w:after="0" w:line="240" w:lineRule="auto"/>
        <w:jc w:val="center"/>
        <w:rPr>
          <w:rFonts w:asciiTheme="majorHAnsi" w:eastAsiaTheme="majorEastAsia" w:hAnsiTheme="majorHAnsi" w:cstheme="majorBidi"/>
          <w:sz w:val="32"/>
          <w:szCs w:val="32"/>
        </w:rPr>
      </w:pPr>
    </w:p>
    <w:p w14:paraId="06CB3B94"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087EF540" w14:textId="7ABCABC2" w:rsidR="0078186A" w:rsidRDefault="0011086E" w:rsidP="00FD5D1B">
      <w:pPr>
        <w:spacing w:after="0" w:line="240" w:lineRule="auto"/>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Just a thought: When all things are equal, it’s the quality of the decisions players make that is most often the difference in the outcome.</w:t>
      </w:r>
    </w:p>
    <w:p w14:paraId="75B84E9D"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15067B08"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0EE405C5"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00F0410B"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2CCF2A43"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4A19ABAB"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66E4FBC7"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6CD62624"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0FF6D0F2"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334A3D95"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48366B8A"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262024C0"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2A06180D"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047FC5B3"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2FD76DE1"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513D17F0"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4AAA2D36"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6111964C"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2C7ACEEE"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731AC3F5"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7CE951C1"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763C6007" w14:textId="77777777" w:rsidR="0078186A" w:rsidRDefault="0078186A" w:rsidP="00FD5D1B">
      <w:pPr>
        <w:spacing w:after="0" w:line="240" w:lineRule="auto"/>
        <w:jc w:val="center"/>
        <w:rPr>
          <w:rFonts w:asciiTheme="majorHAnsi" w:eastAsiaTheme="majorEastAsia" w:hAnsiTheme="majorHAnsi" w:cstheme="majorBidi"/>
          <w:sz w:val="32"/>
          <w:szCs w:val="32"/>
        </w:rPr>
      </w:pPr>
    </w:p>
    <w:p w14:paraId="470128A6" w14:textId="0FE45282" w:rsidR="00F31365" w:rsidRPr="00672006" w:rsidRDefault="00F31365" w:rsidP="00F31365">
      <w:pPr>
        <w:rPr>
          <w:b/>
          <w:sz w:val="24"/>
          <w:szCs w:val="24"/>
        </w:rPr>
      </w:pPr>
      <w:r w:rsidRPr="00672006">
        <w:rPr>
          <w:b/>
          <w:sz w:val="24"/>
          <w:szCs w:val="24"/>
        </w:rPr>
        <w:t>Lecture from Jeff Tipping, Former Director of Coaching, NSCAA</w:t>
      </w:r>
    </w:p>
    <w:p w14:paraId="128148F7" w14:textId="77777777" w:rsidR="00F31365" w:rsidRDefault="00F31365" w:rsidP="00F31365"/>
    <w:p w14:paraId="04D8EB59" w14:textId="77777777" w:rsidR="00F31365" w:rsidRPr="002D4BF0" w:rsidRDefault="00F31365" w:rsidP="00F31365">
      <w:pPr>
        <w:jc w:val="center"/>
        <w:rPr>
          <w:b/>
        </w:rPr>
      </w:pPr>
      <w:r w:rsidRPr="002D4BF0">
        <w:rPr>
          <w:b/>
        </w:rPr>
        <w:t>Match Analysis or “Reading the Game”</w:t>
      </w:r>
    </w:p>
    <w:p w14:paraId="10C970FA" w14:textId="77777777" w:rsidR="00F31365" w:rsidRPr="002D4BF0" w:rsidRDefault="00F31365" w:rsidP="00F31365">
      <w:pPr>
        <w:rPr>
          <w:b/>
        </w:rPr>
      </w:pPr>
      <w:r w:rsidRPr="002D4BF0">
        <w:rPr>
          <w:b/>
        </w:rPr>
        <w:t>Why do it?</w:t>
      </w:r>
    </w:p>
    <w:p w14:paraId="1AFFF0C7" w14:textId="77777777" w:rsidR="00F31365" w:rsidRDefault="00F31365" w:rsidP="000E65D0">
      <w:pPr>
        <w:numPr>
          <w:ilvl w:val="0"/>
          <w:numId w:val="5"/>
        </w:numPr>
        <w:spacing w:after="0" w:line="240" w:lineRule="auto"/>
      </w:pPr>
      <w:r>
        <w:t>Improve team performance during the game.</w:t>
      </w:r>
    </w:p>
    <w:p w14:paraId="67C4C07B" w14:textId="77777777" w:rsidR="00F31365" w:rsidRDefault="00F31365" w:rsidP="000E65D0">
      <w:pPr>
        <w:numPr>
          <w:ilvl w:val="0"/>
          <w:numId w:val="5"/>
        </w:numPr>
        <w:spacing w:after="0" w:line="240" w:lineRule="auto"/>
      </w:pPr>
      <w:r>
        <w:t>To evaluate performance of players during the game.</w:t>
      </w:r>
    </w:p>
    <w:p w14:paraId="021925C0" w14:textId="77777777" w:rsidR="00F31365" w:rsidRDefault="00F31365" w:rsidP="000E65D0">
      <w:pPr>
        <w:numPr>
          <w:ilvl w:val="0"/>
          <w:numId w:val="5"/>
        </w:numPr>
        <w:spacing w:after="0" w:line="240" w:lineRule="auto"/>
      </w:pPr>
      <w:r>
        <w:t>Prepare for an up-coming opponent.</w:t>
      </w:r>
    </w:p>
    <w:p w14:paraId="19C9DBEB" w14:textId="77777777" w:rsidR="00F31365" w:rsidRDefault="00F31365" w:rsidP="000E65D0">
      <w:pPr>
        <w:numPr>
          <w:ilvl w:val="0"/>
          <w:numId w:val="5"/>
        </w:numPr>
        <w:spacing w:after="0" w:line="240" w:lineRule="auto"/>
      </w:pPr>
      <w:r>
        <w:t>Improve the quality of playing, coaching, and observing skills.</w:t>
      </w:r>
    </w:p>
    <w:p w14:paraId="70067D71" w14:textId="77777777" w:rsidR="00F31365" w:rsidRDefault="00F31365" w:rsidP="00F31365"/>
    <w:p w14:paraId="44075C4D" w14:textId="77777777" w:rsidR="00F31365" w:rsidRDefault="00F31365" w:rsidP="00F31365">
      <w:r w:rsidRPr="002D4BF0">
        <w:rPr>
          <w:b/>
        </w:rPr>
        <w:t>Reading a game and seeing a game are not the same</w:t>
      </w:r>
      <w:r>
        <w:t>.</w:t>
      </w:r>
    </w:p>
    <w:p w14:paraId="696CC060" w14:textId="77777777" w:rsidR="00F31365" w:rsidRDefault="00F31365" w:rsidP="000E65D0">
      <w:pPr>
        <w:numPr>
          <w:ilvl w:val="0"/>
          <w:numId w:val="6"/>
        </w:numPr>
        <w:spacing w:after="0" w:line="240" w:lineRule="auto"/>
      </w:pPr>
      <w:r>
        <w:t>Reading the game: what are you evaluating and what is your staff evaluating?</w:t>
      </w:r>
    </w:p>
    <w:p w14:paraId="0C1D0AE1" w14:textId="5D8C49C2" w:rsidR="00F31365" w:rsidRDefault="00F31365" w:rsidP="000E65D0">
      <w:pPr>
        <w:numPr>
          <w:ilvl w:val="0"/>
          <w:numId w:val="6"/>
        </w:numPr>
        <w:spacing w:after="0" w:line="240" w:lineRule="auto"/>
      </w:pPr>
      <w:r>
        <w:t xml:space="preserve">How do you respond to </w:t>
      </w:r>
      <w:r w:rsidR="00672006">
        <w:t>whatever</w:t>
      </w:r>
      <w:r>
        <w:t xml:space="preserve"> you saw?</w:t>
      </w:r>
    </w:p>
    <w:p w14:paraId="513711B6" w14:textId="77777777" w:rsidR="00F31365" w:rsidRDefault="00F31365" w:rsidP="000E65D0">
      <w:pPr>
        <w:numPr>
          <w:ilvl w:val="0"/>
          <w:numId w:val="6"/>
        </w:numPr>
        <w:spacing w:after="0" w:line="240" w:lineRule="auto"/>
      </w:pPr>
      <w:r>
        <w:t>What to say at ½ time is affected.</w:t>
      </w:r>
    </w:p>
    <w:p w14:paraId="48AF40E4" w14:textId="77777777" w:rsidR="00F31365" w:rsidRDefault="00F31365" w:rsidP="000E65D0">
      <w:pPr>
        <w:numPr>
          <w:ilvl w:val="0"/>
          <w:numId w:val="6"/>
        </w:numPr>
        <w:spacing w:after="0" w:line="240" w:lineRule="auto"/>
      </w:pPr>
      <w:r>
        <w:t>What to say at the end of the game is affected.</w:t>
      </w:r>
    </w:p>
    <w:p w14:paraId="06595980" w14:textId="77777777" w:rsidR="00F31365" w:rsidRDefault="00F31365" w:rsidP="000E65D0">
      <w:pPr>
        <w:numPr>
          <w:ilvl w:val="0"/>
          <w:numId w:val="6"/>
        </w:numPr>
        <w:spacing w:after="0" w:line="240" w:lineRule="auto"/>
      </w:pPr>
      <w:r>
        <w:t>Evaluate accuracy of your match analysis or reading of the game.</w:t>
      </w:r>
    </w:p>
    <w:p w14:paraId="2CCB41D8" w14:textId="77777777" w:rsidR="00F31365" w:rsidRDefault="00F31365" w:rsidP="000E65D0">
      <w:pPr>
        <w:numPr>
          <w:ilvl w:val="0"/>
          <w:numId w:val="6"/>
        </w:numPr>
        <w:spacing w:after="0" w:line="240" w:lineRule="auto"/>
      </w:pPr>
      <w:r>
        <w:t>How will analysis affect what you do with the team in its future training?</w:t>
      </w:r>
    </w:p>
    <w:p w14:paraId="0CA9B3BE" w14:textId="77777777" w:rsidR="00F31365" w:rsidRDefault="00F31365" w:rsidP="00F31365"/>
    <w:p w14:paraId="6561434F" w14:textId="77777777" w:rsidR="00F31365" w:rsidRDefault="00F31365" w:rsidP="00F31365">
      <w:r w:rsidRPr="002D4BF0">
        <w:rPr>
          <w:b/>
        </w:rPr>
        <w:t>Our viewing perspective</w:t>
      </w:r>
      <w:r>
        <w:t xml:space="preserve"> is very different from the player’s…this can lead to confusion in analysis and coaching of the players. They see the game vertically and we as coaches see it horizontally. The ideal place to view a game so as to read the game is from above and behind your team. This is the vertical view that the players have.</w:t>
      </w:r>
    </w:p>
    <w:p w14:paraId="02B4C34F" w14:textId="25A41935" w:rsidR="00F31365" w:rsidRDefault="00F31365" w:rsidP="00F31365">
      <w:r>
        <w:t xml:space="preserve">If we have assistant coaches, how do we use them? Are they sitting </w:t>
      </w:r>
      <w:r w:rsidR="00672006">
        <w:t>alongside</w:t>
      </w:r>
      <w:r>
        <w:t xml:space="preserve"> us or do they have assignments and are stationed in areas where they can read the game more accurately? We don’t want to be spectators nor should an assistant.</w:t>
      </w:r>
    </w:p>
    <w:p w14:paraId="26F95D0F" w14:textId="77777777" w:rsidR="00F31365" w:rsidRDefault="00F31365" w:rsidP="00F31365">
      <w:r w:rsidRPr="002D4BF0">
        <w:rPr>
          <w:b/>
        </w:rPr>
        <w:t>Coaching the Game</w:t>
      </w:r>
      <w:r>
        <w:t>:</w:t>
      </w:r>
    </w:p>
    <w:p w14:paraId="4773DED7" w14:textId="77777777" w:rsidR="00F31365" w:rsidRDefault="00F31365" w:rsidP="000E65D0">
      <w:pPr>
        <w:numPr>
          <w:ilvl w:val="0"/>
          <w:numId w:val="7"/>
        </w:numPr>
        <w:spacing w:after="0" w:line="240" w:lineRule="auto"/>
      </w:pPr>
      <w:r>
        <w:t>We are expected to be emotionally distant so we can be focused on “reading” the game for coaching purposes. Being emotionally involved makes us spectators.</w:t>
      </w:r>
    </w:p>
    <w:p w14:paraId="4338C881" w14:textId="77777777" w:rsidR="00F31365" w:rsidRDefault="00F31365" w:rsidP="000E65D0">
      <w:pPr>
        <w:numPr>
          <w:ilvl w:val="0"/>
          <w:numId w:val="7"/>
        </w:numPr>
        <w:spacing w:after="0" w:line="240" w:lineRule="auto"/>
      </w:pPr>
      <w:r>
        <w:t>Keep our brains in gear – analysis skills must be in use.</w:t>
      </w:r>
    </w:p>
    <w:p w14:paraId="7470D401" w14:textId="77777777" w:rsidR="00F31365" w:rsidRDefault="00F31365" w:rsidP="000E65D0">
      <w:pPr>
        <w:numPr>
          <w:ilvl w:val="0"/>
          <w:numId w:val="7"/>
        </w:numPr>
        <w:spacing w:after="0" w:line="240" w:lineRule="auto"/>
      </w:pPr>
      <w:r>
        <w:t>We need to understand all systems of play as to their strengths and weaknesses in order to guide our team prior to a game or during the game.</w:t>
      </w:r>
    </w:p>
    <w:p w14:paraId="27820DB8" w14:textId="77777777" w:rsidR="00F31365" w:rsidRDefault="00F31365" w:rsidP="000E65D0">
      <w:pPr>
        <w:numPr>
          <w:ilvl w:val="0"/>
          <w:numId w:val="7"/>
        </w:numPr>
        <w:spacing w:after="0" w:line="240" w:lineRule="auto"/>
      </w:pPr>
      <w:r>
        <w:t>Anticipation of issues and the prescription to cure it are essential to success.</w:t>
      </w:r>
    </w:p>
    <w:p w14:paraId="4355204A" w14:textId="77777777" w:rsidR="00F31365" w:rsidRDefault="00F31365" w:rsidP="000E65D0">
      <w:pPr>
        <w:numPr>
          <w:ilvl w:val="0"/>
          <w:numId w:val="7"/>
        </w:numPr>
        <w:spacing w:after="0" w:line="240" w:lineRule="auto"/>
      </w:pPr>
      <w:r>
        <w:t>Coolness under pressure is where the coach makes the difference.</w:t>
      </w:r>
    </w:p>
    <w:p w14:paraId="33C4858F" w14:textId="77777777" w:rsidR="00F31365" w:rsidRDefault="00F31365" w:rsidP="00F31365"/>
    <w:p w14:paraId="57D6F24B" w14:textId="77777777" w:rsidR="00F31365" w:rsidRDefault="00F31365" w:rsidP="00F31365">
      <w:r w:rsidRPr="002D4BF0">
        <w:rPr>
          <w:b/>
        </w:rPr>
        <w:t>Match Logistics Matters</w:t>
      </w:r>
      <w:r>
        <w:t>:</w:t>
      </w:r>
    </w:p>
    <w:p w14:paraId="6C19FB77" w14:textId="77777777" w:rsidR="00F31365" w:rsidRDefault="00F31365" w:rsidP="000E65D0">
      <w:pPr>
        <w:numPr>
          <w:ilvl w:val="0"/>
          <w:numId w:val="8"/>
        </w:numPr>
        <w:spacing w:after="0" w:line="240" w:lineRule="auto"/>
      </w:pPr>
      <w:r>
        <w:t>Be sure every player knows their position’s responsibilities.</w:t>
      </w:r>
    </w:p>
    <w:p w14:paraId="3BD0E45D" w14:textId="77777777" w:rsidR="00F31365" w:rsidRDefault="00F31365" w:rsidP="000E65D0">
      <w:pPr>
        <w:numPr>
          <w:ilvl w:val="0"/>
          <w:numId w:val="8"/>
        </w:numPr>
        <w:spacing w:after="0" w:line="240" w:lineRule="auto"/>
      </w:pPr>
      <w:r>
        <w:t>Be sure that each assistant knows their area of responsibility and duties.</w:t>
      </w:r>
    </w:p>
    <w:p w14:paraId="57D59F6C" w14:textId="77777777" w:rsidR="00F31365" w:rsidRDefault="00F31365" w:rsidP="000E65D0">
      <w:pPr>
        <w:numPr>
          <w:ilvl w:val="0"/>
          <w:numId w:val="8"/>
        </w:numPr>
        <w:spacing w:after="0" w:line="240" w:lineRule="auto"/>
      </w:pPr>
      <w:r>
        <w:t>Be sure that the communication of information to the players is thought through carefully. They must understand the first time.</w:t>
      </w:r>
    </w:p>
    <w:p w14:paraId="3951D1B2" w14:textId="77777777" w:rsidR="00F31365" w:rsidRDefault="00F31365" w:rsidP="000E65D0">
      <w:pPr>
        <w:numPr>
          <w:ilvl w:val="0"/>
          <w:numId w:val="8"/>
        </w:numPr>
        <w:spacing w:after="0" w:line="240" w:lineRule="auto"/>
      </w:pPr>
      <w:r>
        <w:t>Be sure you have a system of communication with players and coaches during the games.</w:t>
      </w:r>
    </w:p>
    <w:p w14:paraId="12E65CE1" w14:textId="77777777" w:rsidR="00F31365" w:rsidRDefault="00F31365" w:rsidP="00F31365">
      <w:pPr>
        <w:ind w:left="720"/>
      </w:pPr>
    </w:p>
    <w:p w14:paraId="1140C916" w14:textId="77777777" w:rsidR="00672006" w:rsidRDefault="00672006" w:rsidP="00F31365">
      <w:pPr>
        <w:rPr>
          <w:b/>
        </w:rPr>
      </w:pPr>
    </w:p>
    <w:p w14:paraId="2A85D498" w14:textId="4812B89A" w:rsidR="00F31365" w:rsidRPr="002D4BF0" w:rsidRDefault="00F31365" w:rsidP="00F31365">
      <w:pPr>
        <w:rPr>
          <w:b/>
        </w:rPr>
      </w:pPr>
      <w:r w:rsidRPr="002D4BF0">
        <w:rPr>
          <w:b/>
        </w:rPr>
        <w:t>How the MLS looks at “reading the game.”</w:t>
      </w:r>
    </w:p>
    <w:p w14:paraId="6B398F2D" w14:textId="77777777" w:rsidR="00F31365" w:rsidRDefault="00F31365" w:rsidP="000E65D0">
      <w:pPr>
        <w:numPr>
          <w:ilvl w:val="0"/>
          <w:numId w:val="9"/>
        </w:numPr>
        <w:spacing w:after="0" w:line="240" w:lineRule="auto"/>
      </w:pPr>
      <w:r>
        <w:t>They are always looking at the shape of their team in attack and defense.</w:t>
      </w:r>
    </w:p>
    <w:p w14:paraId="1A36A7E3" w14:textId="77777777" w:rsidR="00F31365" w:rsidRDefault="00F31365" w:rsidP="000E65D0">
      <w:pPr>
        <w:numPr>
          <w:ilvl w:val="0"/>
          <w:numId w:val="9"/>
        </w:numPr>
        <w:spacing w:after="0" w:line="240" w:lineRule="auto"/>
      </w:pPr>
      <w:r>
        <w:t>Evaluate individual performances…each player.</w:t>
      </w:r>
    </w:p>
    <w:p w14:paraId="3DD370BA" w14:textId="77777777" w:rsidR="00F31365" w:rsidRDefault="00F31365" w:rsidP="000E65D0">
      <w:pPr>
        <w:numPr>
          <w:ilvl w:val="0"/>
          <w:numId w:val="9"/>
        </w:numPr>
        <w:spacing w:after="0" w:line="240" w:lineRule="auto"/>
      </w:pPr>
      <w:r>
        <w:t>Analyze the transition issues – if the ball is lost at any point on the field, are they in a shape that would aid them in defending immediately. (Do we explain to the kids what to do to defend if we lose the ball at different points on the field? We should teach them to know how to make immediate transition to defense anywhere.)</w:t>
      </w:r>
    </w:p>
    <w:p w14:paraId="7398716D" w14:textId="77777777" w:rsidR="00F31365" w:rsidRDefault="00F31365" w:rsidP="00F31365"/>
    <w:p w14:paraId="3A4444FB" w14:textId="77777777" w:rsidR="00F31365" w:rsidRPr="002D4BF0" w:rsidRDefault="00F31365" w:rsidP="00F31365">
      <w:pPr>
        <w:rPr>
          <w:b/>
        </w:rPr>
      </w:pPr>
      <w:r w:rsidRPr="002D4BF0">
        <w:rPr>
          <w:b/>
        </w:rPr>
        <w:t>We need to know:</w:t>
      </w:r>
    </w:p>
    <w:p w14:paraId="681717B0" w14:textId="77777777" w:rsidR="00F31365" w:rsidRDefault="00F31365" w:rsidP="000E65D0">
      <w:pPr>
        <w:numPr>
          <w:ilvl w:val="0"/>
          <w:numId w:val="10"/>
        </w:numPr>
        <w:spacing w:after="0" w:line="240" w:lineRule="auto"/>
      </w:pPr>
      <w:r>
        <w:t>The structural strengths of different formations.</w:t>
      </w:r>
    </w:p>
    <w:p w14:paraId="58F4B837" w14:textId="77777777" w:rsidR="00F31365" w:rsidRDefault="00F31365" w:rsidP="000E65D0">
      <w:pPr>
        <w:numPr>
          <w:ilvl w:val="0"/>
          <w:numId w:val="10"/>
        </w:numPr>
        <w:spacing w:after="0" w:line="240" w:lineRule="auto"/>
      </w:pPr>
      <w:r>
        <w:t>The structural weaknesses of different formations. (If we teach these two ideas to the players they only need to figure out what their formation is and they will know how to attack it. Most teams will show you their formation at kick off. Might be smart to always let the other team kick off.)</w:t>
      </w:r>
    </w:p>
    <w:p w14:paraId="3F4C0ACB" w14:textId="77777777" w:rsidR="00F31365" w:rsidRDefault="00F31365" w:rsidP="000E65D0">
      <w:pPr>
        <w:numPr>
          <w:ilvl w:val="0"/>
          <w:numId w:val="10"/>
        </w:numPr>
        <w:spacing w:after="0" w:line="240" w:lineRule="auto"/>
      </w:pPr>
      <w:r>
        <w:t>If you have played the team before, you should prepare your team to attack their weaknesses and defend against their strengths. (If their crossing is really good, push them inside so their wings don’t get to cross.)</w:t>
      </w:r>
    </w:p>
    <w:p w14:paraId="6346EE67" w14:textId="77777777" w:rsidR="00F31365" w:rsidRDefault="00F31365" w:rsidP="000E65D0">
      <w:pPr>
        <w:numPr>
          <w:ilvl w:val="0"/>
          <w:numId w:val="10"/>
        </w:numPr>
        <w:spacing w:after="0" w:line="240" w:lineRule="auto"/>
      </w:pPr>
      <w:r>
        <w:t>Understand and teach the players how to understand the game’s defining moments:</w:t>
      </w:r>
    </w:p>
    <w:p w14:paraId="3334CB65" w14:textId="77777777" w:rsidR="00F31365" w:rsidRDefault="00F31365" w:rsidP="000E65D0">
      <w:pPr>
        <w:numPr>
          <w:ilvl w:val="1"/>
          <w:numId w:val="10"/>
        </w:numPr>
        <w:spacing w:after="0" w:line="240" w:lineRule="auto"/>
      </w:pPr>
      <w:r>
        <w:t>1</w:t>
      </w:r>
      <w:r w:rsidRPr="001866E8">
        <w:rPr>
          <w:vertAlign w:val="superscript"/>
        </w:rPr>
        <w:t>st</w:t>
      </w:r>
      <w:r>
        <w:t xml:space="preserve"> 5 minutes of the game.</w:t>
      </w:r>
    </w:p>
    <w:p w14:paraId="0B6BC3B3" w14:textId="77777777" w:rsidR="00F31365" w:rsidRDefault="00F31365" w:rsidP="000E65D0">
      <w:pPr>
        <w:numPr>
          <w:ilvl w:val="1"/>
          <w:numId w:val="10"/>
        </w:numPr>
        <w:spacing w:after="0" w:line="240" w:lineRule="auto"/>
      </w:pPr>
      <w:r>
        <w:t>Last 5 minutes of the half.</w:t>
      </w:r>
    </w:p>
    <w:p w14:paraId="403F73FB" w14:textId="77777777" w:rsidR="00F31365" w:rsidRDefault="00F31365" w:rsidP="000E65D0">
      <w:pPr>
        <w:numPr>
          <w:ilvl w:val="1"/>
          <w:numId w:val="10"/>
        </w:numPr>
        <w:spacing w:after="0" w:line="240" w:lineRule="auto"/>
      </w:pPr>
      <w:r>
        <w:t>1</w:t>
      </w:r>
      <w:r w:rsidRPr="001866E8">
        <w:rPr>
          <w:vertAlign w:val="superscript"/>
        </w:rPr>
        <w:t>st</w:t>
      </w:r>
      <w:r>
        <w:t xml:space="preserve"> 5 minutes of the 2</w:t>
      </w:r>
      <w:r w:rsidRPr="001866E8">
        <w:rPr>
          <w:vertAlign w:val="superscript"/>
        </w:rPr>
        <w:t>nd</w:t>
      </w:r>
      <w:r>
        <w:t xml:space="preserve"> half.</w:t>
      </w:r>
    </w:p>
    <w:p w14:paraId="5D5148BC" w14:textId="77777777" w:rsidR="00F31365" w:rsidRDefault="00F31365" w:rsidP="000E65D0">
      <w:pPr>
        <w:numPr>
          <w:ilvl w:val="1"/>
          <w:numId w:val="10"/>
        </w:numPr>
        <w:spacing w:after="0" w:line="240" w:lineRule="auto"/>
      </w:pPr>
      <w:r>
        <w:t>Last 5 minutes of the 2</w:t>
      </w:r>
      <w:r w:rsidRPr="001866E8">
        <w:rPr>
          <w:vertAlign w:val="superscript"/>
        </w:rPr>
        <w:t>nd</w:t>
      </w:r>
      <w:r>
        <w:t xml:space="preserve"> half.</w:t>
      </w:r>
    </w:p>
    <w:p w14:paraId="12604B5C" w14:textId="77777777" w:rsidR="00F31365" w:rsidRDefault="00F31365" w:rsidP="000E65D0">
      <w:pPr>
        <w:numPr>
          <w:ilvl w:val="1"/>
          <w:numId w:val="10"/>
        </w:numPr>
        <w:spacing w:after="0" w:line="240" w:lineRule="auto"/>
      </w:pPr>
      <w:r>
        <w:t>Player red carded.</w:t>
      </w:r>
    </w:p>
    <w:p w14:paraId="1337D3F4" w14:textId="77777777" w:rsidR="00F31365" w:rsidRDefault="00F31365" w:rsidP="000E65D0">
      <w:pPr>
        <w:numPr>
          <w:ilvl w:val="1"/>
          <w:numId w:val="10"/>
        </w:numPr>
        <w:spacing w:after="0" w:line="240" w:lineRule="auto"/>
      </w:pPr>
      <w:r>
        <w:t>Missed PK.</w:t>
      </w:r>
    </w:p>
    <w:p w14:paraId="5FCAEEB6" w14:textId="77777777" w:rsidR="00F31365" w:rsidRDefault="00F31365" w:rsidP="000E65D0">
      <w:pPr>
        <w:numPr>
          <w:ilvl w:val="1"/>
          <w:numId w:val="10"/>
        </w:numPr>
        <w:spacing w:after="0" w:line="240" w:lineRule="auto"/>
      </w:pPr>
      <w:r>
        <w:t>A goal scored for or against.</w:t>
      </w:r>
    </w:p>
    <w:p w14:paraId="0734A95E" w14:textId="77777777" w:rsidR="00F31365" w:rsidRDefault="00F31365" w:rsidP="000E65D0">
      <w:pPr>
        <w:numPr>
          <w:ilvl w:val="1"/>
          <w:numId w:val="10"/>
        </w:numPr>
        <w:spacing w:after="0" w:line="240" w:lineRule="auto"/>
      </w:pPr>
      <w:r>
        <w:t>Ref’s decisions – good or bad.</w:t>
      </w:r>
    </w:p>
    <w:p w14:paraId="0A52282F" w14:textId="77777777" w:rsidR="00F31365" w:rsidRDefault="00F31365" w:rsidP="00F31365"/>
    <w:p w14:paraId="0CDC4CEC" w14:textId="77777777" w:rsidR="00F31365" w:rsidRDefault="00F31365" w:rsidP="00F31365">
      <w:r>
        <w:t>It is important to make strong teams ordinary by taking away their strengths and when playing weak teams, must fight to remain focused on execution.</w:t>
      </w:r>
    </w:p>
    <w:p w14:paraId="1072334A" w14:textId="77777777" w:rsidR="00F31365" w:rsidRDefault="00F31365" w:rsidP="00F31365">
      <w:pPr>
        <w:rPr>
          <w:u w:val="single"/>
        </w:rPr>
      </w:pPr>
      <w:r>
        <w:t xml:space="preserve">Which team wins depends on which is the </w:t>
      </w:r>
      <w:r w:rsidRPr="001866E8">
        <w:rPr>
          <w:u w:val="single"/>
        </w:rPr>
        <w:t>best team on that day.</w:t>
      </w:r>
    </w:p>
    <w:p w14:paraId="4419E4EB" w14:textId="77777777" w:rsidR="00F31365" w:rsidRDefault="00F31365" w:rsidP="00F31365">
      <w:r w:rsidRPr="001866E8">
        <w:t>Key players need to step up and play their key roles; they can’t fade in and out of the game.</w:t>
      </w:r>
    </w:p>
    <w:p w14:paraId="306FDC5F" w14:textId="77777777" w:rsidR="00F31365" w:rsidRDefault="00F31365" w:rsidP="00F31365"/>
    <w:p w14:paraId="4E65E98D" w14:textId="77777777" w:rsidR="00F31365" w:rsidRDefault="00F31365" w:rsidP="00F31365">
      <w:r w:rsidRPr="002D4BF0">
        <w:rPr>
          <w:b/>
        </w:rPr>
        <w:t>Making changes during a game</w:t>
      </w:r>
      <w:r>
        <w:t xml:space="preserve"> based on what you’re “reading.” If you’re watching your team, who is watching their team? Someone needs to be watching them.</w:t>
      </w:r>
    </w:p>
    <w:p w14:paraId="36BD932D" w14:textId="77777777" w:rsidR="00F31365" w:rsidRDefault="00F31365" w:rsidP="000E65D0">
      <w:pPr>
        <w:numPr>
          <w:ilvl w:val="0"/>
          <w:numId w:val="11"/>
        </w:numPr>
        <w:spacing w:after="0" w:line="240" w:lineRule="auto"/>
      </w:pPr>
      <w:r>
        <w:t>The major question: how long do you go before making a change?</w:t>
      </w:r>
    </w:p>
    <w:p w14:paraId="21C3EDBB" w14:textId="77777777" w:rsidR="00F31365" w:rsidRDefault="00F31365" w:rsidP="000E65D0">
      <w:pPr>
        <w:numPr>
          <w:ilvl w:val="0"/>
          <w:numId w:val="11"/>
        </w:numPr>
        <w:spacing w:after="0" w:line="240" w:lineRule="auto"/>
      </w:pPr>
      <w:r>
        <w:t>Don’t make a change if:</w:t>
      </w:r>
    </w:p>
    <w:p w14:paraId="7483E43D" w14:textId="77777777" w:rsidR="00F31365" w:rsidRDefault="00F31365" w:rsidP="000E65D0">
      <w:pPr>
        <w:numPr>
          <w:ilvl w:val="1"/>
          <w:numId w:val="11"/>
        </w:numPr>
        <w:spacing w:after="0" w:line="240" w:lineRule="auto"/>
      </w:pPr>
      <w:r>
        <w:t>Comfortable with the defensive performance.</w:t>
      </w:r>
    </w:p>
    <w:p w14:paraId="02D7F90A" w14:textId="77777777" w:rsidR="00F31365" w:rsidRDefault="00F31365" w:rsidP="000E65D0">
      <w:pPr>
        <w:numPr>
          <w:ilvl w:val="1"/>
          <w:numId w:val="11"/>
        </w:numPr>
        <w:spacing w:after="0" w:line="240" w:lineRule="auto"/>
      </w:pPr>
      <w:r>
        <w:t>Passing is going well.</w:t>
      </w:r>
    </w:p>
    <w:p w14:paraId="3279B84B" w14:textId="77777777" w:rsidR="00F31365" w:rsidRDefault="00F31365" w:rsidP="000E65D0">
      <w:pPr>
        <w:numPr>
          <w:ilvl w:val="1"/>
          <w:numId w:val="11"/>
        </w:numPr>
        <w:spacing w:after="0" w:line="240" w:lineRule="auto"/>
      </w:pPr>
      <w:r>
        <w:t>You are penetrating the opponent well.</w:t>
      </w:r>
    </w:p>
    <w:p w14:paraId="029FEFEA" w14:textId="77777777" w:rsidR="00F31365" w:rsidRDefault="00F31365" w:rsidP="000E65D0">
      <w:pPr>
        <w:numPr>
          <w:ilvl w:val="1"/>
          <w:numId w:val="11"/>
        </w:numPr>
        <w:spacing w:after="0" w:line="240" w:lineRule="auto"/>
      </w:pPr>
      <w:r>
        <w:t>Your best players are playing a central role.</w:t>
      </w:r>
    </w:p>
    <w:p w14:paraId="4CC3A63E" w14:textId="77777777" w:rsidR="00F31365" w:rsidRDefault="00F31365" w:rsidP="000E65D0">
      <w:pPr>
        <w:numPr>
          <w:ilvl w:val="1"/>
          <w:numId w:val="11"/>
        </w:numPr>
        <w:spacing w:after="0" w:line="240" w:lineRule="auto"/>
      </w:pPr>
      <w:r>
        <w:t>Your players are all doing their jobs reasonably well.</w:t>
      </w:r>
    </w:p>
    <w:p w14:paraId="08CD883F" w14:textId="77777777" w:rsidR="00F31365" w:rsidRDefault="00F31365" w:rsidP="000E65D0">
      <w:pPr>
        <w:numPr>
          <w:ilvl w:val="1"/>
          <w:numId w:val="11"/>
        </w:numPr>
        <w:spacing w:after="0" w:line="240" w:lineRule="auto"/>
      </w:pPr>
      <w:r>
        <w:t>Your system and shape are good.</w:t>
      </w:r>
    </w:p>
    <w:p w14:paraId="4FF09CB2" w14:textId="77777777" w:rsidR="00F31365" w:rsidRDefault="00F31365" w:rsidP="000E65D0">
      <w:pPr>
        <w:numPr>
          <w:ilvl w:val="1"/>
          <w:numId w:val="11"/>
        </w:numPr>
        <w:spacing w:after="0" w:line="240" w:lineRule="auto"/>
      </w:pPr>
      <w:r>
        <w:t>Match ups with their players are going well for you.</w:t>
      </w:r>
    </w:p>
    <w:p w14:paraId="5CB84143" w14:textId="77777777" w:rsidR="00F31365" w:rsidRDefault="00F31365" w:rsidP="000E65D0">
      <w:pPr>
        <w:numPr>
          <w:ilvl w:val="0"/>
          <w:numId w:val="11"/>
        </w:numPr>
        <w:spacing w:after="0" w:line="240" w:lineRule="auto"/>
      </w:pPr>
      <w:r>
        <w:t>Make a change if:</w:t>
      </w:r>
    </w:p>
    <w:p w14:paraId="23AC970F" w14:textId="77777777" w:rsidR="00F31365" w:rsidRDefault="00F31365" w:rsidP="000E65D0">
      <w:pPr>
        <w:numPr>
          <w:ilvl w:val="1"/>
          <w:numId w:val="11"/>
        </w:numPr>
        <w:spacing w:after="0" w:line="240" w:lineRule="auto"/>
      </w:pPr>
      <w:r>
        <w:t>You see problems with your style of attack and defense vs. theirs.</w:t>
      </w:r>
    </w:p>
    <w:p w14:paraId="2F2BED9F" w14:textId="77777777" w:rsidR="00F31365" w:rsidRDefault="00F31365" w:rsidP="000E65D0">
      <w:pPr>
        <w:numPr>
          <w:ilvl w:val="1"/>
          <w:numId w:val="11"/>
        </w:numPr>
        <w:spacing w:after="0" w:line="240" w:lineRule="auto"/>
      </w:pPr>
      <w:r>
        <w:t>You see personnel problems in performance or match ups.</w:t>
      </w:r>
    </w:p>
    <w:p w14:paraId="4347B811" w14:textId="011C082F" w:rsidR="00F31365" w:rsidRDefault="00F31365" w:rsidP="000E65D0">
      <w:pPr>
        <w:numPr>
          <w:ilvl w:val="1"/>
          <w:numId w:val="11"/>
        </w:numPr>
        <w:spacing w:after="0" w:line="240" w:lineRule="auto"/>
      </w:pPr>
      <w:r>
        <w:t>Situational issues…</w:t>
      </w:r>
      <w:r w:rsidR="00672006">
        <w:t>your</w:t>
      </w:r>
      <w:r>
        <w:t xml:space="preserve"> team isn’t handling something they do.</w:t>
      </w:r>
    </w:p>
    <w:p w14:paraId="316D2CB5" w14:textId="663E99FC" w:rsidR="00F31365" w:rsidRDefault="00672006" w:rsidP="000E65D0">
      <w:pPr>
        <w:numPr>
          <w:ilvl w:val="1"/>
          <w:numId w:val="11"/>
        </w:numPr>
        <w:spacing w:after="0" w:line="240" w:lineRule="auto"/>
      </w:pPr>
      <w:r>
        <w:t>Your</w:t>
      </w:r>
      <w:r w:rsidR="00F31365">
        <w:t xml:space="preserve"> formation or system is wrong to control the opponent.</w:t>
      </w:r>
    </w:p>
    <w:p w14:paraId="4458EF00" w14:textId="4B36A2DA" w:rsidR="00F31365" w:rsidRDefault="00F31365" w:rsidP="000E65D0">
      <w:pPr>
        <w:numPr>
          <w:ilvl w:val="1"/>
          <w:numId w:val="11"/>
        </w:numPr>
        <w:spacing w:after="0" w:line="240" w:lineRule="auto"/>
      </w:pPr>
      <w:r>
        <w:t xml:space="preserve">Be sure they are trained in what changes you will make if they have a player ejected and how to play </w:t>
      </w:r>
      <w:r w:rsidR="00672006">
        <w:t>shorthanded</w:t>
      </w:r>
      <w:r>
        <w:t>.</w:t>
      </w:r>
    </w:p>
    <w:p w14:paraId="22D5A546" w14:textId="77777777" w:rsidR="00F31365" w:rsidRDefault="00F31365" w:rsidP="00F31365">
      <w:pPr>
        <w:rPr>
          <w:b/>
        </w:rPr>
      </w:pPr>
    </w:p>
    <w:p w14:paraId="793232D6" w14:textId="638AEE07" w:rsidR="00F31365" w:rsidRDefault="00672006" w:rsidP="00F31365">
      <w:r w:rsidRPr="002D4BF0">
        <w:rPr>
          <w:b/>
        </w:rPr>
        <w:t>Post-Game</w:t>
      </w:r>
      <w:r w:rsidR="00F31365" w:rsidRPr="002D4BF0">
        <w:rPr>
          <w:b/>
        </w:rPr>
        <w:t xml:space="preserve"> Analysis</w:t>
      </w:r>
      <w:r w:rsidR="00F31365">
        <w:t>:</w:t>
      </w:r>
    </w:p>
    <w:p w14:paraId="15D535BA" w14:textId="77777777" w:rsidR="00F31365" w:rsidRDefault="00F31365" w:rsidP="000E65D0">
      <w:pPr>
        <w:numPr>
          <w:ilvl w:val="0"/>
          <w:numId w:val="12"/>
        </w:numPr>
        <w:spacing w:after="0" w:line="240" w:lineRule="auto"/>
      </w:pPr>
      <w:r>
        <w:t>What did the game show you need to practice?</w:t>
      </w:r>
    </w:p>
    <w:p w14:paraId="2F7AEF52" w14:textId="77777777" w:rsidR="00F31365" w:rsidRDefault="00F31365" w:rsidP="000E65D0">
      <w:pPr>
        <w:numPr>
          <w:ilvl w:val="0"/>
          <w:numId w:val="12"/>
        </w:numPr>
        <w:spacing w:after="0" w:line="240" w:lineRule="auto"/>
      </w:pPr>
      <w:r>
        <w:t>How did the game impact your future starting lineup?</w:t>
      </w:r>
    </w:p>
    <w:p w14:paraId="1A3BF2F6" w14:textId="77777777" w:rsidR="00F31365" w:rsidRDefault="00F31365" w:rsidP="000E65D0">
      <w:pPr>
        <w:numPr>
          <w:ilvl w:val="0"/>
          <w:numId w:val="12"/>
        </w:numPr>
        <w:spacing w:after="0" w:line="240" w:lineRule="auto"/>
      </w:pPr>
      <w:r>
        <w:t>With an away game, be sure that you are prepared for different conditions than you thought would be there, like weather conditions.</w:t>
      </w:r>
    </w:p>
    <w:p w14:paraId="08E47680" w14:textId="77777777" w:rsidR="00F31365" w:rsidRDefault="00F31365" w:rsidP="000E65D0">
      <w:pPr>
        <w:numPr>
          <w:ilvl w:val="0"/>
          <w:numId w:val="12"/>
        </w:numPr>
        <w:spacing w:after="0" w:line="240" w:lineRule="auto"/>
      </w:pPr>
      <w:r>
        <w:t>Review what worked well and what didn’t work so well.</w:t>
      </w:r>
    </w:p>
    <w:p w14:paraId="3FA2C9A4" w14:textId="77777777" w:rsidR="00F31365" w:rsidRDefault="00F31365" w:rsidP="00F31365">
      <w:pPr>
        <w:rPr>
          <w:b/>
        </w:rPr>
      </w:pPr>
    </w:p>
    <w:p w14:paraId="631E7ACF" w14:textId="77777777" w:rsidR="00F31365" w:rsidRDefault="00F31365" w:rsidP="00F31365">
      <w:r w:rsidRPr="002D4BF0">
        <w:rPr>
          <w:b/>
        </w:rPr>
        <w:t>Relative to Coaches</w:t>
      </w:r>
      <w:r>
        <w:t>:</w:t>
      </w:r>
    </w:p>
    <w:p w14:paraId="235A360F" w14:textId="77777777" w:rsidR="00F31365" w:rsidRDefault="00F31365" w:rsidP="00F31365">
      <w:r>
        <w:t>They seem to come in two types:</w:t>
      </w:r>
    </w:p>
    <w:p w14:paraId="56D8B5A4" w14:textId="77777777" w:rsidR="00F31365" w:rsidRDefault="00F31365" w:rsidP="000E65D0">
      <w:pPr>
        <w:numPr>
          <w:ilvl w:val="0"/>
          <w:numId w:val="13"/>
        </w:numPr>
        <w:spacing w:after="0" w:line="240" w:lineRule="auto"/>
      </w:pPr>
      <w:r>
        <w:t>General Coaches who make general comments about the situations the team encounters. They don’t make comments that are actually instructional statements to an individual.</w:t>
      </w:r>
    </w:p>
    <w:p w14:paraId="52BD2666" w14:textId="77777777" w:rsidR="00F31365" w:rsidRDefault="00F31365" w:rsidP="000E65D0">
      <w:pPr>
        <w:numPr>
          <w:ilvl w:val="0"/>
          <w:numId w:val="13"/>
        </w:numPr>
        <w:spacing w:after="0" w:line="240" w:lineRule="auto"/>
      </w:pPr>
      <w:r>
        <w:t>Functional Coaches who give exact corrections or instruction to a player or several players about what needs to be done to achieve what they train to do.</w:t>
      </w:r>
    </w:p>
    <w:p w14:paraId="1C479A1B" w14:textId="77777777" w:rsidR="00672006" w:rsidRDefault="00672006" w:rsidP="00F31365"/>
    <w:p w14:paraId="3D76FE62" w14:textId="4E6BE546" w:rsidR="00F31365" w:rsidRDefault="00F31365" w:rsidP="00F31365">
      <w:r>
        <w:t>We need to work at being more functional coaches.</w:t>
      </w:r>
    </w:p>
    <w:p w14:paraId="256E35FF" w14:textId="77777777" w:rsidR="00F31365" w:rsidRDefault="00F31365" w:rsidP="00F31365">
      <w:r>
        <w:t xml:space="preserve">When you adopt a system of play for your team, all aspects of training </w:t>
      </w:r>
      <w:proofErr w:type="gramStart"/>
      <w:r>
        <w:t>needs</w:t>
      </w:r>
      <w:proofErr w:type="gramEnd"/>
      <w:r>
        <w:t xml:space="preserve"> to be focused directly at how that system works.</w:t>
      </w:r>
    </w:p>
    <w:p w14:paraId="59928B13" w14:textId="77777777" w:rsidR="00F31365" w:rsidRDefault="00F31365" w:rsidP="00F31365">
      <w:r>
        <w:t>Teach roles by position and work to improve the individual in the specifics of their role in the portion of the practice session that impacts their position.</w:t>
      </w:r>
    </w:p>
    <w:p w14:paraId="0D08100E" w14:textId="77777777" w:rsidR="00F31365" w:rsidRDefault="00F31365" w:rsidP="00F31365">
      <w:r>
        <w:t>If we see a team as having 3 units, then we can train each unit to perform its role better and then teach them to interact well. But the first thing is to teach each unit to do its job well. Train in a field that is only 25 to 45 yards long because that is how long the field actually is at any point where the ball is.</w:t>
      </w:r>
    </w:p>
    <w:p w14:paraId="442AECBD" w14:textId="3A36FAB9" w:rsidR="00F31365" w:rsidRPr="00D26CE4" w:rsidRDefault="00F31365" w:rsidP="00F31365">
      <w:pPr>
        <w:rPr>
          <w:b/>
        </w:rPr>
      </w:pPr>
      <w:r w:rsidRPr="00D26CE4">
        <w:rPr>
          <w:b/>
        </w:rPr>
        <w:t>The 4 Major Moments in a Match:</w:t>
      </w:r>
    </w:p>
    <w:p w14:paraId="3DC8EA73" w14:textId="77777777" w:rsidR="00F31365" w:rsidRDefault="00F31365" w:rsidP="000E65D0">
      <w:pPr>
        <w:numPr>
          <w:ilvl w:val="0"/>
          <w:numId w:val="14"/>
        </w:numPr>
        <w:spacing w:after="0" w:line="240" w:lineRule="auto"/>
      </w:pPr>
      <w:r>
        <w:t>The shape of your team when in possession.</w:t>
      </w:r>
    </w:p>
    <w:p w14:paraId="5FD704CF" w14:textId="77777777" w:rsidR="00F31365" w:rsidRDefault="00F31365" w:rsidP="000E65D0">
      <w:pPr>
        <w:numPr>
          <w:ilvl w:val="0"/>
          <w:numId w:val="14"/>
        </w:numPr>
        <w:spacing w:after="0" w:line="240" w:lineRule="auto"/>
      </w:pPr>
      <w:r>
        <w:t>Momentary reaction at moment of loss of possession.</w:t>
      </w:r>
    </w:p>
    <w:p w14:paraId="56E05A88" w14:textId="77777777" w:rsidR="00F31365" w:rsidRDefault="00F31365" w:rsidP="000E65D0">
      <w:pPr>
        <w:numPr>
          <w:ilvl w:val="0"/>
          <w:numId w:val="14"/>
        </w:numPr>
        <w:spacing w:after="0" w:line="240" w:lineRule="auto"/>
      </w:pPr>
      <w:r>
        <w:t>Shape when defending.</w:t>
      </w:r>
    </w:p>
    <w:p w14:paraId="77FDEB5E" w14:textId="77777777" w:rsidR="00F31365" w:rsidRDefault="00F31365" w:rsidP="000E65D0">
      <w:pPr>
        <w:numPr>
          <w:ilvl w:val="0"/>
          <w:numId w:val="14"/>
        </w:numPr>
        <w:spacing w:after="0" w:line="240" w:lineRule="auto"/>
      </w:pPr>
      <w:r>
        <w:t>Momentary reaction at the moment of regaining possession.</w:t>
      </w:r>
    </w:p>
    <w:p w14:paraId="633B7ECA" w14:textId="77777777" w:rsidR="00F31365" w:rsidRDefault="00F31365" w:rsidP="00F31365"/>
    <w:p w14:paraId="7C7BFF25" w14:textId="77777777" w:rsidR="00F31365" w:rsidRDefault="00F31365" w:rsidP="00F31365">
      <w:r>
        <w:t>We need to train each of the three units of the team as to where to be in each of the 4 moments above. Then coordinate them with each other.</w:t>
      </w:r>
    </w:p>
    <w:p w14:paraId="3908B9CC" w14:textId="77777777" w:rsidR="00F31365" w:rsidRDefault="00F31365" w:rsidP="00F31365">
      <w:r>
        <w:t>It is essential to teach counter-attacking from the different portions of the field and from different situations, i.e. a turnover in their defending 1/3 or a stolen throw-in. Most of the successful teams are excellently disciplined counter-attackers. (corner-kicks are particularly susceptible to the counter-attack problem.) (How do we deal with unexpectedly regaining possession?)</w:t>
      </w:r>
    </w:p>
    <w:p w14:paraId="2BB776E8" w14:textId="77777777" w:rsidR="00F31365" w:rsidRDefault="00F31365" w:rsidP="00F31365">
      <w:r>
        <w:t>Always train: “What if we lose it now? What do we do?</w:t>
      </w:r>
    </w:p>
    <w:p w14:paraId="7C864979" w14:textId="70B0659C" w:rsidR="00F31365" w:rsidRDefault="00F31365" w:rsidP="00F31365">
      <w:r>
        <w:t xml:space="preserve">Most popular formation being played </w:t>
      </w:r>
      <w:r w:rsidR="00672006">
        <w:t>worldwide</w:t>
      </w:r>
      <w:r>
        <w:t>.</w:t>
      </w:r>
    </w:p>
    <w:p w14:paraId="5A4A9636" w14:textId="77777777" w:rsidR="00F31365" w:rsidRDefault="00F31365" w:rsidP="00F31365">
      <w:r>
        <w:t>In this formation, the wing defenders are expected to become wide MFs. This will create 2 diamonds up front instead of just one in the middle. Look familiar?</w:t>
      </w:r>
    </w:p>
    <w:p w14:paraId="7A717140" w14:textId="77777777" w:rsidR="00F31365" w:rsidRDefault="00F31365" w:rsidP="00F31365"/>
    <w:p w14:paraId="6D12AA12" w14:textId="77777777" w:rsidR="00F31365" w:rsidRDefault="00F31365" w:rsidP="00F31365">
      <w:r>
        <w:tab/>
        <w:t>X</w:t>
      </w:r>
      <w:r>
        <w:tab/>
      </w:r>
      <w:proofErr w:type="spellStart"/>
      <w:r>
        <w:t>X</w:t>
      </w:r>
      <w:proofErr w:type="spellEnd"/>
    </w:p>
    <w:p w14:paraId="00135E44" w14:textId="77777777" w:rsidR="00F31365" w:rsidRDefault="00F31365" w:rsidP="00F31365">
      <w:r>
        <w:tab/>
        <w:t xml:space="preserve">      X</w:t>
      </w:r>
      <w:r>
        <w:tab/>
      </w:r>
    </w:p>
    <w:p w14:paraId="02141592" w14:textId="77777777" w:rsidR="00F31365" w:rsidRDefault="00F31365" w:rsidP="00F31365">
      <w:r>
        <w:tab/>
        <w:t>X</w:t>
      </w:r>
      <w:r>
        <w:tab/>
      </w:r>
      <w:proofErr w:type="spellStart"/>
      <w:r>
        <w:t>X</w:t>
      </w:r>
      <w:proofErr w:type="spellEnd"/>
    </w:p>
    <w:p w14:paraId="578C44BA" w14:textId="77777777" w:rsidR="00F31365" w:rsidRDefault="00F31365" w:rsidP="00F31365">
      <w:r>
        <w:tab/>
        <w:t xml:space="preserve">      X</w:t>
      </w:r>
    </w:p>
    <w:p w14:paraId="3B356E07" w14:textId="77777777" w:rsidR="00F31365" w:rsidRDefault="00F31365" w:rsidP="00F31365">
      <w:r>
        <w:t>X</w:t>
      </w:r>
      <w:r>
        <w:tab/>
      </w:r>
      <w:proofErr w:type="spellStart"/>
      <w:r>
        <w:t>X</w:t>
      </w:r>
      <w:proofErr w:type="spellEnd"/>
      <w:r>
        <w:tab/>
      </w:r>
      <w:proofErr w:type="spellStart"/>
      <w:r>
        <w:t>X</w:t>
      </w:r>
      <w:proofErr w:type="spellEnd"/>
      <w:r>
        <w:tab/>
      </w:r>
      <w:proofErr w:type="spellStart"/>
      <w:r>
        <w:t>X</w:t>
      </w:r>
      <w:proofErr w:type="spellEnd"/>
    </w:p>
    <w:p w14:paraId="0BCADDBC" w14:textId="77777777" w:rsidR="00F31365" w:rsidRDefault="00F31365" w:rsidP="00F31365">
      <w:r>
        <w:tab/>
        <w:t xml:space="preserve">     GK</w:t>
      </w:r>
    </w:p>
    <w:p w14:paraId="5D5F86AD" w14:textId="77777777" w:rsidR="00E00C26" w:rsidRPr="00E00C26" w:rsidRDefault="00E00C26" w:rsidP="00E00C26">
      <w:pPr>
        <w:rPr>
          <w:sz w:val="28"/>
          <w:szCs w:val="28"/>
        </w:rPr>
      </w:pPr>
    </w:p>
    <w:p w14:paraId="34BE8CF7" w14:textId="77777777" w:rsidR="00E00C26" w:rsidRPr="00E00C26" w:rsidRDefault="00E00C26" w:rsidP="00E00C26">
      <w:pPr>
        <w:rPr>
          <w:sz w:val="28"/>
          <w:szCs w:val="28"/>
        </w:rPr>
      </w:pPr>
    </w:p>
    <w:p w14:paraId="0D32ABB6" w14:textId="77777777" w:rsidR="00E00C26" w:rsidRPr="00E00C26" w:rsidRDefault="00E00C26" w:rsidP="00E00C26">
      <w:pPr>
        <w:rPr>
          <w:sz w:val="28"/>
          <w:szCs w:val="28"/>
        </w:rPr>
      </w:pPr>
    </w:p>
    <w:p w14:paraId="6BF21FA2" w14:textId="77777777" w:rsidR="00E00C26" w:rsidRPr="00E00C26" w:rsidRDefault="00E00C26" w:rsidP="00E00C26">
      <w:pPr>
        <w:rPr>
          <w:sz w:val="28"/>
          <w:szCs w:val="28"/>
        </w:rPr>
      </w:pPr>
    </w:p>
    <w:p w14:paraId="1E9E2C12" w14:textId="77777777" w:rsidR="00CD7309" w:rsidRDefault="00CD7309" w:rsidP="00E00C26">
      <w:pPr>
        <w:rPr>
          <w:sz w:val="28"/>
          <w:szCs w:val="28"/>
        </w:rPr>
      </w:pPr>
    </w:p>
    <w:p w14:paraId="5D704562" w14:textId="77777777" w:rsidR="00CD7309" w:rsidRDefault="00CD7309" w:rsidP="00E00C26">
      <w:pPr>
        <w:rPr>
          <w:sz w:val="28"/>
          <w:szCs w:val="28"/>
        </w:rPr>
      </w:pPr>
    </w:p>
    <w:p w14:paraId="46B6A546" w14:textId="77777777" w:rsidR="00CD7309" w:rsidRDefault="00CD7309" w:rsidP="00E00C26">
      <w:pPr>
        <w:rPr>
          <w:sz w:val="28"/>
          <w:szCs w:val="28"/>
        </w:rPr>
      </w:pPr>
    </w:p>
    <w:p w14:paraId="60A61CE5" w14:textId="77777777" w:rsidR="00CD7309" w:rsidRDefault="00CD7309" w:rsidP="00E00C26">
      <w:pPr>
        <w:rPr>
          <w:sz w:val="28"/>
          <w:szCs w:val="28"/>
        </w:rPr>
      </w:pPr>
    </w:p>
    <w:p w14:paraId="652919E3" w14:textId="77777777" w:rsidR="00CD7309" w:rsidRDefault="00CD7309" w:rsidP="00E00C26">
      <w:pPr>
        <w:rPr>
          <w:sz w:val="28"/>
          <w:szCs w:val="28"/>
        </w:rPr>
      </w:pPr>
    </w:p>
    <w:p w14:paraId="5D4DF7AD" w14:textId="77777777" w:rsidR="00CD7309" w:rsidRDefault="00CD7309" w:rsidP="00E00C26">
      <w:pPr>
        <w:rPr>
          <w:sz w:val="28"/>
          <w:szCs w:val="28"/>
        </w:rPr>
      </w:pPr>
    </w:p>
    <w:p w14:paraId="4539CB52" w14:textId="77777777" w:rsidR="0086033F" w:rsidRDefault="0086033F" w:rsidP="00E00C26">
      <w:pPr>
        <w:rPr>
          <w:sz w:val="28"/>
          <w:szCs w:val="28"/>
        </w:rPr>
      </w:pPr>
    </w:p>
    <w:p w14:paraId="28FFE8EE" w14:textId="77777777" w:rsidR="0086033F" w:rsidRDefault="0086033F" w:rsidP="00E00C26">
      <w:pPr>
        <w:rPr>
          <w:sz w:val="28"/>
          <w:szCs w:val="28"/>
        </w:rPr>
      </w:pPr>
    </w:p>
    <w:p w14:paraId="628345D0" w14:textId="77777777" w:rsidR="0086033F" w:rsidRDefault="0086033F" w:rsidP="00E00C26">
      <w:pPr>
        <w:rPr>
          <w:sz w:val="28"/>
          <w:szCs w:val="28"/>
        </w:rPr>
      </w:pPr>
    </w:p>
    <w:p w14:paraId="42CE6896" w14:textId="77777777" w:rsidR="0086033F" w:rsidRDefault="0086033F" w:rsidP="00E00C26">
      <w:pPr>
        <w:rPr>
          <w:sz w:val="28"/>
          <w:szCs w:val="28"/>
        </w:rPr>
      </w:pPr>
    </w:p>
    <w:p w14:paraId="42B484BC" w14:textId="2731AEAF" w:rsidR="00E00C26" w:rsidRPr="00561C8F" w:rsidRDefault="00E00C26" w:rsidP="00561C8F">
      <w:pPr>
        <w:pStyle w:val="NoSpacing"/>
        <w:rPr>
          <w:sz w:val="28"/>
          <w:szCs w:val="28"/>
        </w:rPr>
      </w:pPr>
      <w:bookmarkStart w:id="0" w:name="_GoBack"/>
      <w:bookmarkEnd w:id="0"/>
      <w:r w:rsidRPr="00561C8F">
        <w:rPr>
          <w:sz w:val="28"/>
          <w:szCs w:val="28"/>
        </w:rPr>
        <w:t>From Ohio High School Coaches</w:t>
      </w:r>
    </w:p>
    <w:p w14:paraId="3807443E" w14:textId="43E0F2E0" w:rsidR="00561C8F" w:rsidRPr="00561C8F" w:rsidRDefault="00561C8F" w:rsidP="00561C8F">
      <w:pPr>
        <w:pStyle w:val="NoSpacing"/>
        <w:rPr>
          <w:sz w:val="24"/>
          <w:szCs w:val="24"/>
        </w:rPr>
      </w:pPr>
      <w:r>
        <w:tab/>
      </w:r>
      <w:r>
        <w:tab/>
      </w:r>
      <w:r>
        <w:tab/>
      </w:r>
      <w:r w:rsidRPr="00561C8F">
        <w:rPr>
          <w:sz w:val="24"/>
          <w:szCs w:val="24"/>
        </w:rPr>
        <w:t>Bryan Daniel, Indian Hill, VP for Education</w:t>
      </w:r>
    </w:p>
    <w:p w14:paraId="0363D010" w14:textId="62FEE965" w:rsidR="00561C8F" w:rsidRDefault="00561C8F" w:rsidP="00E00C26">
      <w:pPr>
        <w:rPr>
          <w:sz w:val="28"/>
          <w:szCs w:val="28"/>
        </w:rPr>
      </w:pPr>
    </w:p>
    <w:p w14:paraId="0E455B64" w14:textId="0C1B0B4E" w:rsidR="00561C8F" w:rsidRDefault="00561C8F" w:rsidP="00561C8F">
      <w:pPr>
        <w:rPr>
          <w:sz w:val="20"/>
          <w:szCs w:val="20"/>
        </w:rPr>
      </w:pPr>
      <w:r w:rsidRPr="00E80493">
        <w:rPr>
          <w:b/>
          <w:sz w:val="20"/>
          <w:szCs w:val="20"/>
          <w:u w:val="single"/>
        </w:rPr>
        <w:t xml:space="preserve">Session Topic: </w:t>
      </w:r>
      <w:r w:rsidRPr="00E80493">
        <w:rPr>
          <w:sz w:val="20"/>
          <w:szCs w:val="20"/>
        </w:rPr>
        <w:t>Transition to Defense</w:t>
      </w:r>
      <w:r>
        <w:rPr>
          <w:sz w:val="20"/>
          <w:szCs w:val="20"/>
        </w:rPr>
        <w:tab/>
      </w:r>
      <w:r w:rsidRPr="00EC2745">
        <w:rPr>
          <w:b/>
          <w:sz w:val="20"/>
          <w:szCs w:val="20"/>
          <w:u w:val="single"/>
        </w:rPr>
        <w:t>Session Length:</w:t>
      </w:r>
      <w:r>
        <w:rPr>
          <w:sz w:val="20"/>
          <w:szCs w:val="20"/>
        </w:rPr>
        <w:t xml:space="preserve"> 90 minutes</w:t>
      </w:r>
      <w:r>
        <w:rPr>
          <w:sz w:val="20"/>
          <w:szCs w:val="20"/>
        </w:rPr>
        <w:tab/>
      </w:r>
      <w:r w:rsidRPr="00EC2745">
        <w:rPr>
          <w:b/>
          <w:sz w:val="20"/>
          <w:szCs w:val="20"/>
          <w:u w:val="single"/>
        </w:rPr>
        <w:t>Space Needed:</w:t>
      </w:r>
      <w:r>
        <w:rPr>
          <w:sz w:val="20"/>
          <w:szCs w:val="20"/>
        </w:rPr>
        <w:t xml:space="preserve"> ½ Field </w:t>
      </w:r>
    </w:p>
    <w:p w14:paraId="15CFD4D6" w14:textId="431CC280" w:rsidR="00561C8F" w:rsidRPr="00E80493" w:rsidRDefault="00561C8F" w:rsidP="00561C8F">
      <w:pPr>
        <w:rPr>
          <w:sz w:val="20"/>
          <w:szCs w:val="20"/>
        </w:rPr>
      </w:pPr>
      <w:r w:rsidRPr="00D054FE">
        <w:rPr>
          <w:b/>
          <w:sz w:val="20"/>
          <w:szCs w:val="20"/>
          <w:u w:val="single"/>
        </w:rPr>
        <w:t>Coach</w:t>
      </w:r>
      <w:r>
        <w:rPr>
          <w:sz w:val="20"/>
          <w:szCs w:val="20"/>
        </w:rPr>
        <w:t xml:space="preserve">: </w:t>
      </w:r>
      <w:r w:rsidRPr="00D054FE">
        <w:rPr>
          <w:i/>
          <w:sz w:val="20"/>
          <w:szCs w:val="20"/>
        </w:rPr>
        <w:t>Bryan Daniel</w:t>
      </w:r>
      <w:r>
        <w:rPr>
          <w:sz w:val="20"/>
          <w:szCs w:val="20"/>
        </w:rPr>
        <w:t xml:space="preserve"> (Indian Hill High School [Cincinnati])</w:t>
      </w:r>
      <w:r>
        <w:rPr>
          <w:sz w:val="20"/>
          <w:szCs w:val="20"/>
        </w:rPr>
        <w:tab/>
      </w:r>
      <w:r w:rsidRPr="00D054FE">
        <w:rPr>
          <w:b/>
          <w:sz w:val="20"/>
          <w:szCs w:val="20"/>
          <w:u w:val="single"/>
        </w:rPr>
        <w:t>Twitter</w:t>
      </w:r>
      <w:r>
        <w:rPr>
          <w:sz w:val="20"/>
          <w:szCs w:val="20"/>
        </w:rPr>
        <w:t>: @</w:t>
      </w:r>
      <w:proofErr w:type="spellStart"/>
      <w:r>
        <w:rPr>
          <w:sz w:val="20"/>
          <w:szCs w:val="20"/>
        </w:rPr>
        <w:t>MisterBDaniel</w:t>
      </w:r>
      <w:proofErr w:type="spellEnd"/>
    </w:p>
    <w:p w14:paraId="6124D07C" w14:textId="738571BB" w:rsidR="00561C8F" w:rsidRPr="00E80493" w:rsidRDefault="00561C8F" w:rsidP="00561C8F">
      <w:pPr>
        <w:spacing w:after="0"/>
        <w:rPr>
          <w:b/>
          <w:sz w:val="20"/>
          <w:szCs w:val="20"/>
          <w:u w:val="single"/>
        </w:rPr>
      </w:pPr>
    </w:p>
    <w:p w14:paraId="5C5F0E78" w14:textId="61690319" w:rsidR="00561C8F" w:rsidRPr="00E80493" w:rsidRDefault="00561C8F" w:rsidP="00561C8F">
      <w:pPr>
        <w:spacing w:after="0"/>
        <w:rPr>
          <w:b/>
          <w:sz w:val="20"/>
          <w:szCs w:val="20"/>
          <w:u w:val="single"/>
        </w:rPr>
      </w:pPr>
      <w:r w:rsidRPr="00E80493">
        <w:rPr>
          <w:noProof/>
          <w:sz w:val="20"/>
          <w:szCs w:val="20"/>
        </w:rPr>
        <w:drawing>
          <wp:anchor distT="0" distB="0" distL="114300" distR="114300" simplePos="0" relativeHeight="251659264" behindDoc="0" locked="0" layoutInCell="1" allowOverlap="1" wp14:anchorId="579CBFF4" wp14:editId="1F278E43">
            <wp:simplePos x="0" y="0"/>
            <wp:positionH relativeFrom="margin">
              <wp:posOffset>47625</wp:posOffset>
            </wp:positionH>
            <wp:positionV relativeFrom="margin">
              <wp:posOffset>1555115</wp:posOffset>
            </wp:positionV>
            <wp:extent cx="3596005" cy="2724785"/>
            <wp:effectExtent l="0" t="0" r="4445"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yern Transition Rond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596005" cy="2724785"/>
                    </a:xfrm>
                    <a:prstGeom prst="rect">
                      <a:avLst/>
                    </a:prstGeom>
                  </pic:spPr>
                </pic:pic>
              </a:graphicData>
            </a:graphic>
            <wp14:sizeRelH relativeFrom="margin">
              <wp14:pctWidth>0</wp14:pctWidth>
            </wp14:sizeRelH>
            <wp14:sizeRelV relativeFrom="margin">
              <wp14:pctHeight>0</wp14:pctHeight>
            </wp14:sizeRelV>
          </wp:anchor>
        </w:drawing>
      </w:r>
      <w:r w:rsidRPr="00D054FE">
        <w:rPr>
          <w:noProof/>
        </w:rPr>
        <mc:AlternateContent>
          <mc:Choice Requires="wps">
            <w:drawing>
              <wp:anchor distT="45720" distB="45720" distL="114300" distR="114300" simplePos="0" relativeHeight="251667456" behindDoc="0" locked="0" layoutInCell="1" allowOverlap="1" wp14:anchorId="567652C2" wp14:editId="68A5B9BF">
                <wp:simplePos x="0" y="0"/>
                <wp:positionH relativeFrom="column">
                  <wp:posOffset>165100</wp:posOffset>
                </wp:positionH>
                <wp:positionV relativeFrom="paragraph">
                  <wp:posOffset>69850</wp:posOffset>
                </wp:positionV>
                <wp:extent cx="565150" cy="266700"/>
                <wp:effectExtent l="0" t="0" r="25400" b="1905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150" cy="266700"/>
                        </a:xfrm>
                        <a:prstGeom prst="rect">
                          <a:avLst/>
                        </a:prstGeom>
                        <a:solidFill>
                          <a:srgbClr val="FFFFFF"/>
                        </a:solidFill>
                        <a:ln w="9525">
                          <a:solidFill>
                            <a:srgbClr val="000000"/>
                          </a:solidFill>
                          <a:miter lim="800000"/>
                          <a:headEnd/>
                          <a:tailEnd/>
                        </a:ln>
                      </wps:spPr>
                      <wps:txbx>
                        <w:txbxContent>
                          <w:p w14:paraId="69EA8A40" w14:textId="77777777" w:rsidR="00A360B4" w:rsidRDefault="00A360B4" w:rsidP="00561C8F">
                            <w:r>
                              <w:t>Fig.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652C2" id="Text Box 2" o:spid="_x0000_s1029" type="#_x0000_t202" style="position:absolute;margin-left:13pt;margin-top:5.5pt;width:44.5pt;height:21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">
                <v:textbox>
                  <w:txbxContent>
                    <w:p w14:paraId="69EA8A40" w14:textId="77777777" w:rsidR="00A360B4" w:rsidRDefault="00A360B4" w:rsidP="00561C8F">
                      <w:r>
                        <w:t>Fig. A</w:t>
                      </w:r>
                    </w:p>
                  </w:txbxContent>
                </v:textbox>
                <w10:wrap type="square"/>
              </v:shape>
            </w:pict>
          </mc:Fallback>
        </mc:AlternateContent>
      </w:r>
      <w:r w:rsidRPr="00E80493">
        <w:rPr>
          <w:b/>
          <w:sz w:val="20"/>
          <w:szCs w:val="20"/>
          <w:u w:val="single"/>
        </w:rPr>
        <w:t>Bayern Transition Rondo</w:t>
      </w:r>
    </w:p>
    <w:p w14:paraId="45BB013D" w14:textId="47BB0244" w:rsidR="00561C8F" w:rsidRPr="00E80493" w:rsidRDefault="00561C8F" w:rsidP="000E65D0">
      <w:pPr>
        <w:pStyle w:val="ListParagraph"/>
        <w:numPr>
          <w:ilvl w:val="7"/>
          <w:numId w:val="20"/>
        </w:numPr>
        <w:spacing w:after="160" w:line="259" w:lineRule="auto"/>
        <w:rPr>
          <w:sz w:val="20"/>
          <w:szCs w:val="20"/>
        </w:rPr>
      </w:pPr>
      <w:r w:rsidRPr="00E80493">
        <w:rPr>
          <w:sz w:val="20"/>
          <w:szCs w:val="20"/>
        </w:rPr>
        <w:t>15x20 grid</w:t>
      </w:r>
      <w:r>
        <w:rPr>
          <w:sz w:val="20"/>
          <w:szCs w:val="20"/>
        </w:rPr>
        <w:t xml:space="preserve"> </w:t>
      </w:r>
      <w:r>
        <w:rPr>
          <w:b/>
          <w:sz w:val="20"/>
          <w:szCs w:val="20"/>
        </w:rPr>
        <w:t>(Fig. A</w:t>
      </w:r>
      <w:r w:rsidRPr="00D054FE">
        <w:rPr>
          <w:b/>
          <w:sz w:val="20"/>
          <w:szCs w:val="20"/>
        </w:rPr>
        <w:t>)</w:t>
      </w:r>
    </w:p>
    <w:p w14:paraId="322B4D5D" w14:textId="77777777" w:rsidR="00561C8F" w:rsidRPr="00E80493" w:rsidRDefault="00561C8F" w:rsidP="000E65D0">
      <w:pPr>
        <w:pStyle w:val="ListParagraph"/>
        <w:numPr>
          <w:ilvl w:val="7"/>
          <w:numId w:val="20"/>
        </w:numPr>
        <w:spacing w:after="160" w:line="259" w:lineRule="auto"/>
        <w:rPr>
          <w:sz w:val="20"/>
          <w:szCs w:val="20"/>
        </w:rPr>
      </w:pPr>
      <w:r w:rsidRPr="00E80493">
        <w:rPr>
          <w:sz w:val="20"/>
          <w:szCs w:val="20"/>
        </w:rPr>
        <w:t>(3) teams of four</w:t>
      </w:r>
    </w:p>
    <w:p w14:paraId="4243B836" w14:textId="77777777" w:rsidR="00561C8F" w:rsidRPr="00E80493" w:rsidRDefault="00561C8F" w:rsidP="000E65D0">
      <w:pPr>
        <w:pStyle w:val="ListParagraph"/>
        <w:numPr>
          <w:ilvl w:val="7"/>
          <w:numId w:val="20"/>
        </w:numPr>
        <w:spacing w:after="160" w:line="259" w:lineRule="auto"/>
        <w:rPr>
          <w:sz w:val="20"/>
          <w:szCs w:val="20"/>
        </w:rPr>
      </w:pPr>
      <w:r w:rsidRPr="00E80493">
        <w:rPr>
          <w:sz w:val="20"/>
          <w:szCs w:val="20"/>
        </w:rPr>
        <w:t>(3) minute games, rotate teams</w:t>
      </w:r>
    </w:p>
    <w:p w14:paraId="3AFEB7C6" w14:textId="77777777" w:rsidR="00561C8F" w:rsidRPr="00E80493" w:rsidRDefault="00561C8F" w:rsidP="000E65D0">
      <w:pPr>
        <w:pStyle w:val="ListParagraph"/>
        <w:numPr>
          <w:ilvl w:val="6"/>
          <w:numId w:val="16"/>
        </w:numPr>
        <w:spacing w:after="160" w:line="259" w:lineRule="auto"/>
        <w:rPr>
          <w:sz w:val="20"/>
          <w:szCs w:val="20"/>
        </w:rPr>
      </w:pPr>
      <w:r w:rsidRPr="00E80493">
        <w:rPr>
          <w:sz w:val="20"/>
          <w:szCs w:val="20"/>
        </w:rPr>
        <w:t xml:space="preserve">Green team plays 2v4 to end targets, using blue team as 1-touch bumpers to retain possession and work end-to-end. </w:t>
      </w:r>
    </w:p>
    <w:p w14:paraId="58DCFDB2" w14:textId="77777777" w:rsidR="00561C8F" w:rsidRDefault="00561C8F" w:rsidP="000E65D0">
      <w:pPr>
        <w:pStyle w:val="ListParagraph"/>
        <w:numPr>
          <w:ilvl w:val="7"/>
          <w:numId w:val="20"/>
        </w:numPr>
        <w:spacing w:after="160" w:line="259" w:lineRule="auto"/>
        <w:rPr>
          <w:sz w:val="20"/>
          <w:szCs w:val="20"/>
        </w:rPr>
      </w:pPr>
      <w:r w:rsidRPr="00E80493">
        <w:rPr>
          <w:sz w:val="20"/>
          <w:szCs w:val="20"/>
        </w:rPr>
        <w:t>2-touch encouraged for central green players</w:t>
      </w:r>
    </w:p>
    <w:p w14:paraId="30FD7C8B" w14:textId="77777777" w:rsidR="00561C8F" w:rsidRDefault="00561C8F" w:rsidP="000E65D0">
      <w:pPr>
        <w:pStyle w:val="ListParagraph"/>
        <w:numPr>
          <w:ilvl w:val="7"/>
          <w:numId w:val="20"/>
        </w:numPr>
        <w:spacing w:after="160" w:line="259" w:lineRule="auto"/>
        <w:rPr>
          <w:sz w:val="20"/>
          <w:szCs w:val="20"/>
        </w:rPr>
      </w:pPr>
      <w:r>
        <w:rPr>
          <w:sz w:val="20"/>
          <w:szCs w:val="20"/>
        </w:rPr>
        <w:t>N</w:t>
      </w:r>
      <w:r w:rsidRPr="00E80493">
        <w:rPr>
          <w:sz w:val="20"/>
          <w:szCs w:val="20"/>
        </w:rPr>
        <w:t xml:space="preserve">egative play to </w:t>
      </w:r>
      <w:proofErr w:type="gramStart"/>
      <w:r w:rsidRPr="00E80493">
        <w:rPr>
          <w:sz w:val="20"/>
          <w:szCs w:val="20"/>
        </w:rPr>
        <w:t>other</w:t>
      </w:r>
      <w:proofErr w:type="gramEnd"/>
      <w:r w:rsidRPr="00E80493">
        <w:rPr>
          <w:sz w:val="20"/>
          <w:szCs w:val="20"/>
        </w:rPr>
        <w:t xml:space="preserve"> target allowed</w:t>
      </w:r>
    </w:p>
    <w:p w14:paraId="079FA309" w14:textId="77777777" w:rsidR="00561C8F" w:rsidRPr="00E80493" w:rsidRDefault="00561C8F" w:rsidP="000E65D0">
      <w:pPr>
        <w:pStyle w:val="ListParagraph"/>
        <w:numPr>
          <w:ilvl w:val="7"/>
          <w:numId w:val="20"/>
        </w:numPr>
        <w:spacing w:after="160" w:line="259" w:lineRule="auto"/>
        <w:rPr>
          <w:sz w:val="20"/>
          <w:szCs w:val="20"/>
        </w:rPr>
      </w:pPr>
      <w:r>
        <w:rPr>
          <w:sz w:val="20"/>
          <w:szCs w:val="20"/>
        </w:rPr>
        <w:t>Blue cannot play to blue</w:t>
      </w:r>
    </w:p>
    <w:p w14:paraId="123E4F23" w14:textId="77777777" w:rsidR="00561C8F" w:rsidRDefault="00561C8F" w:rsidP="000E65D0">
      <w:pPr>
        <w:pStyle w:val="ListParagraph"/>
        <w:numPr>
          <w:ilvl w:val="6"/>
          <w:numId w:val="16"/>
        </w:numPr>
        <w:spacing w:after="160" w:line="259" w:lineRule="auto"/>
        <w:rPr>
          <w:sz w:val="20"/>
          <w:szCs w:val="20"/>
        </w:rPr>
      </w:pPr>
      <w:r w:rsidRPr="00E80493">
        <w:rPr>
          <w:sz w:val="20"/>
          <w:szCs w:val="20"/>
        </w:rPr>
        <w:t>Red team defends together to force turnover. Once they win ball, they play to either green target to trigger transition.</w:t>
      </w:r>
    </w:p>
    <w:p w14:paraId="7B6EB466" w14:textId="3B436DAA" w:rsidR="00561C8F" w:rsidRPr="00E80493" w:rsidRDefault="00561C8F" w:rsidP="000E65D0">
      <w:pPr>
        <w:pStyle w:val="ListParagraph"/>
        <w:numPr>
          <w:ilvl w:val="6"/>
          <w:numId w:val="16"/>
        </w:numPr>
        <w:spacing w:after="160" w:line="259" w:lineRule="auto"/>
        <w:rPr>
          <w:sz w:val="20"/>
          <w:szCs w:val="20"/>
        </w:rPr>
      </w:pPr>
      <w:r w:rsidRPr="00E80493">
        <w:rPr>
          <w:sz w:val="20"/>
          <w:szCs w:val="20"/>
        </w:rPr>
        <w:t xml:space="preserve">In transition moment, blue and red teams change roles (green stays). </w:t>
      </w:r>
    </w:p>
    <w:p w14:paraId="610BA038" w14:textId="795F0822" w:rsidR="00561C8F" w:rsidRPr="00E80493" w:rsidRDefault="00561C8F" w:rsidP="00561C8F">
      <w:pPr>
        <w:spacing w:after="0"/>
        <w:rPr>
          <w:b/>
          <w:sz w:val="20"/>
          <w:szCs w:val="20"/>
          <w:u w:val="single"/>
        </w:rPr>
      </w:pPr>
      <w:r w:rsidRPr="00E80493">
        <w:rPr>
          <w:b/>
          <w:sz w:val="20"/>
          <w:szCs w:val="20"/>
          <w:u w:val="single"/>
        </w:rPr>
        <w:t>Coaching Points:</w:t>
      </w:r>
    </w:p>
    <w:p w14:paraId="160E653B" w14:textId="11A43EF9" w:rsidR="00561C8F" w:rsidRPr="00E80493" w:rsidRDefault="00561C8F" w:rsidP="000E65D0">
      <w:pPr>
        <w:pStyle w:val="ListParagraph"/>
        <w:numPr>
          <w:ilvl w:val="0"/>
          <w:numId w:val="17"/>
        </w:numPr>
        <w:spacing w:after="0" w:line="259" w:lineRule="auto"/>
        <w:rPr>
          <w:sz w:val="20"/>
          <w:szCs w:val="20"/>
        </w:rPr>
      </w:pPr>
      <w:r w:rsidRPr="00E80493">
        <w:rPr>
          <w:noProof/>
          <w:sz w:val="20"/>
          <w:szCs w:val="20"/>
        </w:rPr>
        <mc:AlternateContent>
          <mc:Choice Requires="wps">
            <w:drawing>
              <wp:anchor distT="45720" distB="45720" distL="114300" distR="114300" simplePos="0" relativeHeight="251660288" behindDoc="0" locked="0" layoutInCell="1" allowOverlap="1" wp14:anchorId="20BA5159" wp14:editId="4699A6B8">
                <wp:simplePos x="0" y="0"/>
                <wp:positionH relativeFrom="column">
                  <wp:posOffset>4502150</wp:posOffset>
                </wp:positionH>
                <wp:positionV relativeFrom="paragraph">
                  <wp:posOffset>7620</wp:posOffset>
                </wp:positionV>
                <wp:extent cx="2095500" cy="1404620"/>
                <wp:effectExtent l="0" t="0" r="19050"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1404620"/>
                        </a:xfrm>
                        <a:prstGeom prst="rect">
                          <a:avLst/>
                        </a:prstGeom>
                        <a:solidFill>
                          <a:srgbClr val="FFFFFF"/>
                        </a:solidFill>
                        <a:ln w="9525">
                          <a:solidFill>
                            <a:srgbClr val="000000"/>
                          </a:solidFill>
                          <a:miter lim="800000"/>
                          <a:headEnd/>
                          <a:tailEnd/>
                        </a:ln>
                      </wps:spPr>
                      <wps:txbx>
                        <w:txbxContent>
                          <w:p w14:paraId="123E7A67" w14:textId="77777777" w:rsidR="00A360B4" w:rsidRPr="00E80493" w:rsidRDefault="00A360B4" w:rsidP="00561C8F">
                            <w:pPr>
                              <w:rPr>
                                <w:sz w:val="20"/>
                              </w:rPr>
                            </w:pPr>
                            <w:r>
                              <w:rPr>
                                <w:sz w:val="20"/>
                              </w:rPr>
                              <w:t xml:space="preserve">TIP: </w:t>
                            </w:r>
                            <w:r w:rsidRPr="00E80493">
                              <w:rPr>
                                <w:sz w:val="20"/>
                              </w:rPr>
                              <w:t>This activity can easily be used to focus on transition to attack by focusing on the green/blue roles and the transition from defensive role to wide player ro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BA5159" id="_x0000_s1030" type="#_x0000_t202" style="position:absolute;left:0;text-align:left;margin-left:354.5pt;margin-top:.6pt;width:16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">
                <v:textbox style="mso-fit-shape-to-text:t">
                  <w:txbxContent>
                    <w:p w14:paraId="123E7A67" w14:textId="77777777" w:rsidR="00A360B4" w:rsidRPr="00E80493" w:rsidRDefault="00A360B4" w:rsidP="00561C8F">
                      <w:pPr>
                        <w:rPr>
                          <w:sz w:val="20"/>
                        </w:rPr>
                      </w:pPr>
                      <w:r>
                        <w:rPr>
                          <w:sz w:val="20"/>
                        </w:rPr>
                        <w:t xml:space="preserve">TIP: </w:t>
                      </w:r>
                      <w:r w:rsidRPr="00E80493">
                        <w:rPr>
                          <w:sz w:val="20"/>
                        </w:rPr>
                        <w:t>This activity can easily be used to focus on transition to attack by focusing on the green/blue roles and the transition from defensive role to wide player role.</w:t>
                      </w:r>
                    </w:p>
                  </w:txbxContent>
                </v:textbox>
                <w10:wrap type="square"/>
              </v:shape>
            </w:pict>
          </mc:Fallback>
        </mc:AlternateContent>
      </w:r>
      <w:r w:rsidRPr="00E80493">
        <w:rPr>
          <w:sz w:val="20"/>
          <w:szCs w:val="20"/>
        </w:rPr>
        <w:t>Defensive roles (pressure, cover, balance)</w:t>
      </w:r>
    </w:p>
    <w:p w14:paraId="414E3697" w14:textId="408C0DBB" w:rsidR="00561C8F" w:rsidRPr="00E80493" w:rsidRDefault="00561C8F" w:rsidP="000E65D0">
      <w:pPr>
        <w:pStyle w:val="ListParagraph"/>
        <w:numPr>
          <w:ilvl w:val="0"/>
          <w:numId w:val="17"/>
        </w:numPr>
        <w:spacing w:after="0" w:line="259" w:lineRule="auto"/>
        <w:rPr>
          <w:sz w:val="20"/>
          <w:szCs w:val="20"/>
        </w:rPr>
      </w:pPr>
      <w:r w:rsidRPr="00E80493">
        <w:rPr>
          <w:sz w:val="20"/>
          <w:szCs w:val="20"/>
        </w:rPr>
        <w:t>When defending</w:t>
      </w:r>
      <w:r>
        <w:rPr>
          <w:sz w:val="20"/>
          <w:szCs w:val="20"/>
        </w:rPr>
        <w:t xml:space="preserve"> (red)</w:t>
      </w:r>
      <w:r w:rsidRPr="00E80493">
        <w:rPr>
          <w:sz w:val="20"/>
          <w:szCs w:val="20"/>
        </w:rPr>
        <w:t>:</w:t>
      </w:r>
    </w:p>
    <w:p w14:paraId="7091147F" w14:textId="7F1FFADD" w:rsidR="00561C8F" w:rsidRPr="00E80493" w:rsidRDefault="00561C8F" w:rsidP="000E65D0">
      <w:pPr>
        <w:pStyle w:val="ListParagraph"/>
        <w:numPr>
          <w:ilvl w:val="1"/>
          <w:numId w:val="17"/>
        </w:numPr>
        <w:spacing w:after="0" w:line="259" w:lineRule="auto"/>
        <w:rPr>
          <w:sz w:val="20"/>
          <w:szCs w:val="20"/>
        </w:rPr>
      </w:pPr>
      <w:r>
        <w:rPr>
          <w:sz w:val="20"/>
          <w:szCs w:val="20"/>
        </w:rPr>
        <w:t>Immediate pressure on ball</w:t>
      </w:r>
    </w:p>
    <w:p w14:paraId="08CC3D95" w14:textId="77777777" w:rsidR="00561C8F" w:rsidRPr="00E80493" w:rsidRDefault="00561C8F" w:rsidP="000E65D0">
      <w:pPr>
        <w:pStyle w:val="ListParagraph"/>
        <w:numPr>
          <w:ilvl w:val="1"/>
          <w:numId w:val="17"/>
        </w:numPr>
        <w:spacing w:after="0" w:line="259" w:lineRule="auto"/>
        <w:rPr>
          <w:sz w:val="20"/>
          <w:szCs w:val="20"/>
        </w:rPr>
      </w:pPr>
      <w:r w:rsidRPr="00E80493">
        <w:rPr>
          <w:sz w:val="20"/>
          <w:szCs w:val="20"/>
        </w:rPr>
        <w:t>Good team shape (compact)</w:t>
      </w:r>
    </w:p>
    <w:p w14:paraId="1E6330E8" w14:textId="58FB97AA" w:rsidR="00561C8F" w:rsidRDefault="00561C8F" w:rsidP="000E65D0">
      <w:pPr>
        <w:pStyle w:val="ListParagraph"/>
        <w:numPr>
          <w:ilvl w:val="1"/>
          <w:numId w:val="17"/>
        </w:numPr>
        <w:spacing w:after="0" w:line="259" w:lineRule="auto"/>
        <w:rPr>
          <w:sz w:val="20"/>
          <w:szCs w:val="20"/>
        </w:rPr>
      </w:pPr>
      <w:r w:rsidRPr="00E80493">
        <w:rPr>
          <w:sz w:val="20"/>
          <w:szCs w:val="20"/>
        </w:rPr>
        <w:t>Deny ball into target</w:t>
      </w:r>
    </w:p>
    <w:p w14:paraId="5E57FB76" w14:textId="0CAE8F72" w:rsidR="00561C8F" w:rsidRPr="00E80493" w:rsidRDefault="00561C8F" w:rsidP="000E65D0">
      <w:pPr>
        <w:pStyle w:val="ListParagraph"/>
        <w:numPr>
          <w:ilvl w:val="1"/>
          <w:numId w:val="17"/>
        </w:numPr>
        <w:spacing w:after="0" w:line="259" w:lineRule="auto"/>
        <w:rPr>
          <w:sz w:val="20"/>
          <w:szCs w:val="20"/>
        </w:rPr>
      </w:pPr>
      <w:r w:rsidRPr="00E80493">
        <w:rPr>
          <w:sz w:val="20"/>
          <w:szCs w:val="20"/>
        </w:rPr>
        <w:t>Squeeze the field (</w:t>
      </w:r>
      <w:r>
        <w:rPr>
          <w:sz w:val="20"/>
          <w:szCs w:val="20"/>
        </w:rPr>
        <w:t>prevent</w:t>
      </w:r>
      <w:r w:rsidRPr="00E80493">
        <w:rPr>
          <w:sz w:val="20"/>
          <w:szCs w:val="20"/>
        </w:rPr>
        <w:t xml:space="preserve"> easy switches)</w:t>
      </w:r>
    </w:p>
    <w:p w14:paraId="7056CD22" w14:textId="6DE4BFF2" w:rsidR="00561C8F" w:rsidRPr="00E80493" w:rsidRDefault="00561C8F" w:rsidP="000E65D0">
      <w:pPr>
        <w:pStyle w:val="ListParagraph"/>
        <w:numPr>
          <w:ilvl w:val="0"/>
          <w:numId w:val="17"/>
        </w:numPr>
        <w:spacing w:after="0" w:line="259" w:lineRule="auto"/>
        <w:rPr>
          <w:sz w:val="20"/>
          <w:szCs w:val="20"/>
        </w:rPr>
      </w:pPr>
      <w:r>
        <w:rPr>
          <w:sz w:val="20"/>
          <w:szCs w:val="20"/>
        </w:rPr>
        <w:t>Immediate transition to defensive role (blue)</w:t>
      </w:r>
    </w:p>
    <w:p w14:paraId="4D088770" w14:textId="14D148F8" w:rsidR="00561C8F" w:rsidRDefault="00561C8F" w:rsidP="000E65D0">
      <w:pPr>
        <w:pStyle w:val="ListParagraph"/>
        <w:numPr>
          <w:ilvl w:val="0"/>
          <w:numId w:val="17"/>
        </w:numPr>
        <w:spacing w:after="0" w:line="259" w:lineRule="auto"/>
        <w:rPr>
          <w:sz w:val="20"/>
          <w:szCs w:val="20"/>
        </w:rPr>
      </w:pPr>
      <w:r w:rsidRPr="00E80493">
        <w:rPr>
          <w:sz w:val="20"/>
          <w:szCs w:val="20"/>
        </w:rPr>
        <w:t>Communication!</w:t>
      </w:r>
    </w:p>
    <w:p w14:paraId="5B40B7B7" w14:textId="24D2E495" w:rsidR="00561C8F" w:rsidRPr="00E80493" w:rsidRDefault="005422E6" w:rsidP="00561C8F">
      <w:pPr>
        <w:pStyle w:val="ListParagraph"/>
        <w:spacing w:after="0"/>
        <w:ind w:left="1080"/>
        <w:rPr>
          <w:sz w:val="20"/>
          <w:szCs w:val="20"/>
        </w:rPr>
      </w:pPr>
      <w:r w:rsidRPr="00E80493">
        <w:rPr>
          <w:noProof/>
          <w:sz w:val="20"/>
          <w:szCs w:val="20"/>
        </w:rPr>
        <w:drawing>
          <wp:anchor distT="0" distB="0" distL="114300" distR="114300" simplePos="0" relativeHeight="251661312" behindDoc="0" locked="0" layoutInCell="1" allowOverlap="1" wp14:anchorId="7FC5D81A" wp14:editId="4A22A84D">
            <wp:simplePos x="0" y="0"/>
            <wp:positionH relativeFrom="page">
              <wp:posOffset>4123690</wp:posOffset>
            </wp:positionH>
            <wp:positionV relativeFrom="page">
              <wp:posOffset>7118350</wp:posOffset>
            </wp:positionV>
            <wp:extent cx="3582035" cy="271399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v2 to 6v6 Breakout Transition Gam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82035" cy="2713990"/>
                    </a:xfrm>
                    <a:prstGeom prst="rect">
                      <a:avLst/>
                    </a:prstGeom>
                  </pic:spPr>
                </pic:pic>
              </a:graphicData>
            </a:graphic>
            <wp14:sizeRelH relativeFrom="margin">
              <wp14:pctWidth>0</wp14:pctWidth>
            </wp14:sizeRelH>
            <wp14:sizeRelV relativeFrom="margin">
              <wp14:pctHeight>0</wp14:pctHeight>
            </wp14:sizeRelV>
          </wp:anchor>
        </w:drawing>
      </w:r>
    </w:p>
    <w:p w14:paraId="5CD4D420" w14:textId="263FC2DA" w:rsidR="00561C8F" w:rsidRDefault="00561C8F" w:rsidP="00561C8F">
      <w:pPr>
        <w:rPr>
          <w:b/>
          <w:sz w:val="20"/>
          <w:szCs w:val="20"/>
          <w:u w:val="single"/>
        </w:rPr>
      </w:pPr>
      <w:r>
        <w:rPr>
          <w:b/>
          <w:sz w:val="20"/>
          <w:szCs w:val="20"/>
          <w:u w:val="single"/>
        </w:rPr>
        <w:t xml:space="preserve">Breakout Transition Game (6v2 -&gt; 6v6) </w:t>
      </w:r>
    </w:p>
    <w:p w14:paraId="6BDAB7FF" w14:textId="0902C873" w:rsidR="00561C8F" w:rsidRPr="00E80493" w:rsidRDefault="00561C8F" w:rsidP="000E65D0">
      <w:pPr>
        <w:pStyle w:val="ListParagraph"/>
        <w:numPr>
          <w:ilvl w:val="0"/>
          <w:numId w:val="18"/>
        </w:numPr>
        <w:spacing w:after="160" w:line="259" w:lineRule="auto"/>
        <w:rPr>
          <w:sz w:val="20"/>
          <w:szCs w:val="20"/>
        </w:rPr>
      </w:pPr>
      <w:r>
        <w:rPr>
          <w:sz w:val="20"/>
          <w:szCs w:val="20"/>
        </w:rPr>
        <w:t>25x25</w:t>
      </w:r>
      <w:r w:rsidRPr="00E80493">
        <w:rPr>
          <w:sz w:val="20"/>
          <w:szCs w:val="20"/>
        </w:rPr>
        <w:t xml:space="preserve"> </w:t>
      </w:r>
      <w:r>
        <w:rPr>
          <w:sz w:val="20"/>
          <w:szCs w:val="20"/>
        </w:rPr>
        <w:t xml:space="preserve">large </w:t>
      </w:r>
      <w:r w:rsidRPr="00E80493">
        <w:rPr>
          <w:sz w:val="20"/>
          <w:szCs w:val="20"/>
        </w:rPr>
        <w:t>grid</w:t>
      </w:r>
      <w:r>
        <w:rPr>
          <w:sz w:val="20"/>
          <w:szCs w:val="20"/>
        </w:rPr>
        <w:t xml:space="preserve">; 10x10 grid in center </w:t>
      </w:r>
      <w:r w:rsidRPr="00D054FE">
        <w:rPr>
          <w:b/>
          <w:sz w:val="20"/>
          <w:szCs w:val="20"/>
        </w:rPr>
        <w:t>(Fig. B)</w:t>
      </w:r>
    </w:p>
    <w:p w14:paraId="40D1B2D0" w14:textId="0108364C" w:rsidR="00561C8F" w:rsidRPr="00E80493" w:rsidRDefault="00561C8F" w:rsidP="000E65D0">
      <w:pPr>
        <w:pStyle w:val="ListParagraph"/>
        <w:numPr>
          <w:ilvl w:val="0"/>
          <w:numId w:val="18"/>
        </w:numPr>
        <w:spacing w:after="160" w:line="259" w:lineRule="auto"/>
        <w:rPr>
          <w:sz w:val="20"/>
          <w:szCs w:val="20"/>
        </w:rPr>
      </w:pPr>
      <w:r w:rsidRPr="00E80493">
        <w:rPr>
          <w:sz w:val="20"/>
          <w:szCs w:val="20"/>
        </w:rPr>
        <w:t>(</w:t>
      </w:r>
      <w:r>
        <w:rPr>
          <w:sz w:val="20"/>
          <w:szCs w:val="20"/>
        </w:rPr>
        <w:t>3</w:t>
      </w:r>
      <w:r w:rsidRPr="00E80493">
        <w:rPr>
          <w:sz w:val="20"/>
          <w:szCs w:val="20"/>
        </w:rPr>
        <w:t xml:space="preserve">) teams of </w:t>
      </w:r>
      <w:r>
        <w:rPr>
          <w:sz w:val="20"/>
          <w:szCs w:val="20"/>
        </w:rPr>
        <w:t>six (resting team [green] acts as targets)</w:t>
      </w:r>
    </w:p>
    <w:p w14:paraId="47C5B519" w14:textId="77777777" w:rsidR="00561C8F" w:rsidRPr="00E80493" w:rsidRDefault="00561C8F" w:rsidP="000E65D0">
      <w:pPr>
        <w:pStyle w:val="ListParagraph"/>
        <w:numPr>
          <w:ilvl w:val="0"/>
          <w:numId w:val="18"/>
        </w:numPr>
        <w:spacing w:after="160" w:line="259" w:lineRule="auto"/>
        <w:rPr>
          <w:sz w:val="20"/>
          <w:szCs w:val="20"/>
        </w:rPr>
      </w:pPr>
      <w:r>
        <w:rPr>
          <w:sz w:val="20"/>
          <w:szCs w:val="20"/>
        </w:rPr>
        <w:t>3-</w:t>
      </w:r>
      <w:r w:rsidRPr="00E80493">
        <w:rPr>
          <w:sz w:val="20"/>
          <w:szCs w:val="20"/>
        </w:rPr>
        <w:t>minute games, rotate teams</w:t>
      </w:r>
    </w:p>
    <w:p w14:paraId="06C14A44" w14:textId="77777777" w:rsidR="00561C8F" w:rsidRDefault="00561C8F" w:rsidP="00561C8F">
      <w:pPr>
        <w:pStyle w:val="ListParagraph"/>
        <w:rPr>
          <w:sz w:val="20"/>
          <w:szCs w:val="20"/>
        </w:rPr>
      </w:pPr>
    </w:p>
    <w:p w14:paraId="404ABF70" w14:textId="77777777" w:rsidR="00561C8F" w:rsidRPr="00D054FE" w:rsidRDefault="00561C8F" w:rsidP="000E65D0">
      <w:pPr>
        <w:pStyle w:val="ListParagraph"/>
        <w:numPr>
          <w:ilvl w:val="0"/>
          <w:numId w:val="21"/>
        </w:numPr>
        <w:spacing w:after="160" w:line="259" w:lineRule="auto"/>
        <w:rPr>
          <w:sz w:val="20"/>
          <w:szCs w:val="20"/>
        </w:rPr>
      </w:pPr>
      <w:r w:rsidRPr="00D054FE">
        <w:rPr>
          <w:sz w:val="20"/>
          <w:szCs w:val="20"/>
        </w:rPr>
        <w:t>Blue team plays 6v2 inside small grid (2-touch max)</w:t>
      </w:r>
    </w:p>
    <w:p w14:paraId="0E9EF007" w14:textId="77777777" w:rsidR="00561C8F" w:rsidRPr="00D054FE" w:rsidRDefault="00561C8F" w:rsidP="000E65D0">
      <w:pPr>
        <w:pStyle w:val="ListParagraph"/>
        <w:numPr>
          <w:ilvl w:val="0"/>
          <w:numId w:val="21"/>
        </w:numPr>
        <w:spacing w:after="160" w:line="259" w:lineRule="auto"/>
        <w:rPr>
          <w:sz w:val="20"/>
          <w:szCs w:val="20"/>
        </w:rPr>
      </w:pPr>
      <w:r w:rsidRPr="00D054FE">
        <w:rPr>
          <w:sz w:val="20"/>
          <w:szCs w:val="20"/>
        </w:rPr>
        <w:t>Blue earns a point for every 10 passes inside small grid.</w:t>
      </w:r>
    </w:p>
    <w:p w14:paraId="026AE2D6" w14:textId="77777777" w:rsidR="00561C8F" w:rsidRPr="00D054FE" w:rsidRDefault="00561C8F" w:rsidP="000E65D0">
      <w:pPr>
        <w:pStyle w:val="ListParagraph"/>
        <w:numPr>
          <w:ilvl w:val="0"/>
          <w:numId w:val="21"/>
        </w:numPr>
        <w:spacing w:after="160" w:line="259" w:lineRule="auto"/>
        <w:rPr>
          <w:sz w:val="20"/>
          <w:szCs w:val="20"/>
        </w:rPr>
      </w:pPr>
      <w:r w:rsidRPr="00D054FE">
        <w:rPr>
          <w:sz w:val="20"/>
          <w:szCs w:val="20"/>
        </w:rPr>
        <w:t xml:space="preserve">When red wins ball, they play out to teammate in bigger space, triggering a transition to 6v6 game. Red earns a point for every 5 passes. </w:t>
      </w:r>
    </w:p>
    <w:p w14:paraId="598CD840" w14:textId="158825F7" w:rsidR="00561C8F" w:rsidRPr="00D054FE" w:rsidRDefault="00561C8F" w:rsidP="000E65D0">
      <w:pPr>
        <w:pStyle w:val="ListParagraph"/>
        <w:numPr>
          <w:ilvl w:val="0"/>
          <w:numId w:val="21"/>
        </w:numPr>
        <w:spacing w:after="160" w:line="259" w:lineRule="auto"/>
        <w:rPr>
          <w:sz w:val="20"/>
          <w:szCs w:val="20"/>
        </w:rPr>
      </w:pPr>
      <w:r w:rsidRPr="00D054FE">
        <w:rPr>
          <w:sz w:val="20"/>
          <w:szCs w:val="20"/>
        </w:rPr>
        <w:t>If blue regains possession, they play to targets</w:t>
      </w:r>
      <w:r>
        <w:rPr>
          <w:sz w:val="20"/>
          <w:szCs w:val="20"/>
        </w:rPr>
        <w:t xml:space="preserve"> (green)</w:t>
      </w:r>
      <w:r w:rsidRPr="00D054FE">
        <w:rPr>
          <w:sz w:val="20"/>
          <w:szCs w:val="20"/>
        </w:rPr>
        <w:t xml:space="preserve"> to end the round. </w:t>
      </w:r>
    </w:p>
    <w:p w14:paraId="0B50E50C" w14:textId="6906A80A" w:rsidR="00561C8F" w:rsidRPr="00D054FE" w:rsidRDefault="00561C8F" w:rsidP="000E65D0">
      <w:pPr>
        <w:pStyle w:val="ListParagraph"/>
        <w:numPr>
          <w:ilvl w:val="0"/>
          <w:numId w:val="21"/>
        </w:numPr>
        <w:spacing w:after="160" w:line="259" w:lineRule="auto"/>
        <w:rPr>
          <w:sz w:val="20"/>
          <w:szCs w:val="20"/>
        </w:rPr>
      </w:pPr>
      <w:r w:rsidRPr="00D054FE">
        <w:rPr>
          <w:noProof/>
        </w:rPr>
        <mc:AlternateContent>
          <mc:Choice Requires="wps">
            <w:drawing>
              <wp:anchor distT="45720" distB="45720" distL="114300" distR="114300" simplePos="0" relativeHeight="251666432" behindDoc="0" locked="0" layoutInCell="1" allowOverlap="1" wp14:anchorId="7B357092" wp14:editId="4B0EF6A2">
                <wp:simplePos x="0" y="0"/>
                <wp:positionH relativeFrom="column">
                  <wp:posOffset>3530600</wp:posOffset>
                </wp:positionH>
                <wp:positionV relativeFrom="paragraph">
                  <wp:posOffset>300355</wp:posOffset>
                </wp:positionV>
                <wp:extent cx="565150" cy="266700"/>
                <wp:effectExtent l="0" t="0" r="25400" b="1905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150" cy="266700"/>
                        </a:xfrm>
                        <a:prstGeom prst="rect">
                          <a:avLst/>
                        </a:prstGeom>
                        <a:solidFill>
                          <a:srgbClr val="FFFFFF"/>
                        </a:solidFill>
                        <a:ln w="9525">
                          <a:solidFill>
                            <a:srgbClr val="000000"/>
                          </a:solidFill>
                          <a:miter lim="800000"/>
                          <a:headEnd/>
                          <a:tailEnd/>
                        </a:ln>
                      </wps:spPr>
                      <wps:txbx>
                        <w:txbxContent>
                          <w:p w14:paraId="1E02DF4B" w14:textId="77777777" w:rsidR="00A360B4" w:rsidRDefault="00A360B4" w:rsidP="00561C8F">
                            <w:r>
                              <w:t>Fig. 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357092" id="_x0000_s1031" type="#_x0000_t202" style="position:absolute;left:0;text-align:left;margin-left:278pt;margin-top:23.65pt;width:44.5pt;height:21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">
                <v:textbox>
                  <w:txbxContent>
                    <w:p w14:paraId="1E02DF4B" w14:textId="77777777" w:rsidR="00A360B4" w:rsidRDefault="00A360B4" w:rsidP="00561C8F">
                      <w:r>
                        <w:t>Fig. B</w:t>
                      </w:r>
                    </w:p>
                  </w:txbxContent>
                </v:textbox>
                <w10:wrap type="square"/>
              </v:shape>
            </w:pict>
          </mc:Fallback>
        </mc:AlternateContent>
      </w:r>
      <w:r w:rsidRPr="00D054FE">
        <w:rPr>
          <w:sz w:val="20"/>
          <w:szCs w:val="20"/>
        </w:rPr>
        <w:t>Reset each time back into 6v2 inside small grid. Play 3-minute games; rotate teams.</w:t>
      </w:r>
    </w:p>
    <w:p w14:paraId="396FC704" w14:textId="12953F57" w:rsidR="00561C8F" w:rsidRPr="00E80493" w:rsidRDefault="00561C8F" w:rsidP="00561C8F">
      <w:pPr>
        <w:spacing w:after="0"/>
        <w:rPr>
          <w:b/>
          <w:sz w:val="20"/>
          <w:szCs w:val="20"/>
          <w:u w:val="single"/>
        </w:rPr>
      </w:pPr>
      <w:r w:rsidRPr="00E80493">
        <w:rPr>
          <w:b/>
          <w:sz w:val="20"/>
          <w:szCs w:val="20"/>
          <w:u w:val="single"/>
        </w:rPr>
        <w:t>Coaching Points:</w:t>
      </w:r>
    </w:p>
    <w:p w14:paraId="1032AD23" w14:textId="0E43C78E" w:rsidR="00561C8F" w:rsidRPr="00E80493" w:rsidRDefault="00561C8F" w:rsidP="000E65D0">
      <w:pPr>
        <w:pStyle w:val="ListParagraph"/>
        <w:numPr>
          <w:ilvl w:val="0"/>
          <w:numId w:val="19"/>
        </w:numPr>
        <w:spacing w:after="0" w:line="259" w:lineRule="auto"/>
        <w:rPr>
          <w:sz w:val="20"/>
          <w:szCs w:val="20"/>
        </w:rPr>
      </w:pPr>
      <w:r w:rsidRPr="00E80493">
        <w:rPr>
          <w:noProof/>
          <w:sz w:val="20"/>
          <w:szCs w:val="20"/>
        </w:rPr>
        <mc:AlternateContent>
          <mc:Choice Requires="wps">
            <w:drawing>
              <wp:anchor distT="45720" distB="45720" distL="114300" distR="114300" simplePos="0" relativeHeight="251662336" behindDoc="0" locked="0" layoutInCell="1" allowOverlap="1" wp14:anchorId="64626E21" wp14:editId="3B12FFB9">
                <wp:simplePos x="0" y="0"/>
                <wp:positionH relativeFrom="column">
                  <wp:posOffset>4502150</wp:posOffset>
                </wp:positionH>
                <wp:positionV relativeFrom="paragraph">
                  <wp:posOffset>6985</wp:posOffset>
                </wp:positionV>
                <wp:extent cx="2095500" cy="1404620"/>
                <wp:effectExtent l="0" t="0" r="19050" b="27305"/>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1404620"/>
                        </a:xfrm>
                        <a:prstGeom prst="rect">
                          <a:avLst/>
                        </a:prstGeom>
                        <a:solidFill>
                          <a:srgbClr val="FFFFFF"/>
                        </a:solidFill>
                        <a:ln w="9525">
                          <a:solidFill>
                            <a:srgbClr val="000000"/>
                          </a:solidFill>
                          <a:miter lim="800000"/>
                          <a:headEnd/>
                          <a:tailEnd/>
                        </a:ln>
                      </wps:spPr>
                      <wps:txbx>
                        <w:txbxContent>
                          <w:p w14:paraId="110B6120" w14:textId="77777777" w:rsidR="00A360B4" w:rsidRPr="00E80493" w:rsidRDefault="00A360B4" w:rsidP="00561C8F">
                            <w:pPr>
                              <w:rPr>
                                <w:sz w:val="20"/>
                              </w:rPr>
                            </w:pPr>
                            <w:r>
                              <w:rPr>
                                <w:sz w:val="20"/>
                              </w:rPr>
                              <w:t>TIP: Encourage outer red players and green targets to stay engaged by moving as they anticipate turnovers. No standing and watching! Be dynami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626E21" id="_x0000_s1032" type="#_x0000_t202" style="position:absolute;left:0;text-align:left;margin-left:354.5pt;margin-top:.55pt;width:165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">
                <v:textbox style="mso-fit-shape-to-text:t">
                  <w:txbxContent>
                    <w:p w14:paraId="110B6120" w14:textId="77777777" w:rsidR="00A360B4" w:rsidRPr="00E80493" w:rsidRDefault="00A360B4" w:rsidP="00561C8F">
                      <w:pPr>
                        <w:rPr>
                          <w:sz w:val="20"/>
                        </w:rPr>
                      </w:pPr>
                      <w:r>
                        <w:rPr>
                          <w:sz w:val="20"/>
                        </w:rPr>
                        <w:t>TIP: Encourage outer red players and green targets to stay engaged by moving as they anticipate turnovers. No standing and watching! Be dynamic!</w:t>
                      </w:r>
                    </w:p>
                  </w:txbxContent>
                </v:textbox>
                <w10:wrap type="square"/>
              </v:shape>
            </w:pict>
          </mc:Fallback>
        </mc:AlternateContent>
      </w:r>
      <w:r w:rsidRPr="00E80493">
        <w:rPr>
          <w:sz w:val="20"/>
          <w:szCs w:val="20"/>
        </w:rPr>
        <w:t>Defensive roles (pressure, cover, balance)</w:t>
      </w:r>
    </w:p>
    <w:p w14:paraId="0328D28A" w14:textId="17150CEA" w:rsidR="00561C8F" w:rsidRDefault="00561C8F" w:rsidP="000E65D0">
      <w:pPr>
        <w:pStyle w:val="ListParagraph"/>
        <w:numPr>
          <w:ilvl w:val="0"/>
          <w:numId w:val="19"/>
        </w:numPr>
        <w:spacing w:after="0" w:line="259" w:lineRule="auto"/>
        <w:rPr>
          <w:sz w:val="20"/>
          <w:szCs w:val="20"/>
        </w:rPr>
      </w:pPr>
      <w:r>
        <w:rPr>
          <w:sz w:val="20"/>
          <w:szCs w:val="20"/>
        </w:rPr>
        <w:t>Immediate transition to defensive role (blue)</w:t>
      </w:r>
    </w:p>
    <w:p w14:paraId="50219BCC" w14:textId="6563F4C6" w:rsidR="00561C8F" w:rsidRPr="00E80493" w:rsidRDefault="00561C8F" w:rsidP="000E65D0">
      <w:pPr>
        <w:pStyle w:val="ListParagraph"/>
        <w:numPr>
          <w:ilvl w:val="1"/>
          <w:numId w:val="19"/>
        </w:numPr>
        <w:spacing w:after="0" w:line="259" w:lineRule="auto"/>
        <w:rPr>
          <w:sz w:val="20"/>
          <w:szCs w:val="20"/>
        </w:rPr>
      </w:pPr>
      <w:r>
        <w:rPr>
          <w:sz w:val="20"/>
          <w:szCs w:val="20"/>
        </w:rPr>
        <w:t>Immediate pressure on ball</w:t>
      </w:r>
    </w:p>
    <w:p w14:paraId="3462CCA3" w14:textId="165358EA" w:rsidR="00561C8F" w:rsidRPr="00E80493" w:rsidRDefault="00561C8F" w:rsidP="000E65D0">
      <w:pPr>
        <w:pStyle w:val="ListParagraph"/>
        <w:numPr>
          <w:ilvl w:val="1"/>
          <w:numId w:val="19"/>
        </w:numPr>
        <w:spacing w:after="0" w:line="259" w:lineRule="auto"/>
        <w:rPr>
          <w:sz w:val="20"/>
          <w:szCs w:val="20"/>
        </w:rPr>
      </w:pPr>
      <w:r w:rsidRPr="00E80493">
        <w:rPr>
          <w:sz w:val="20"/>
          <w:szCs w:val="20"/>
        </w:rPr>
        <w:t>Good team shape (compact)</w:t>
      </w:r>
    </w:p>
    <w:p w14:paraId="4D51466E" w14:textId="77777777" w:rsidR="00561C8F" w:rsidRDefault="00561C8F" w:rsidP="000E65D0">
      <w:pPr>
        <w:pStyle w:val="ListParagraph"/>
        <w:numPr>
          <w:ilvl w:val="1"/>
          <w:numId w:val="19"/>
        </w:numPr>
        <w:spacing w:after="0" w:line="259" w:lineRule="auto"/>
        <w:rPr>
          <w:sz w:val="20"/>
          <w:szCs w:val="20"/>
        </w:rPr>
      </w:pPr>
      <w:r w:rsidRPr="00E80493">
        <w:rPr>
          <w:sz w:val="20"/>
          <w:szCs w:val="20"/>
        </w:rPr>
        <w:t>Squeeze the field (</w:t>
      </w:r>
      <w:r>
        <w:rPr>
          <w:sz w:val="20"/>
          <w:szCs w:val="20"/>
        </w:rPr>
        <w:t>prevent</w:t>
      </w:r>
      <w:r w:rsidRPr="00E80493">
        <w:rPr>
          <w:sz w:val="20"/>
          <w:szCs w:val="20"/>
        </w:rPr>
        <w:t xml:space="preserve"> easy switches)</w:t>
      </w:r>
    </w:p>
    <w:p w14:paraId="4207D329" w14:textId="0460087D" w:rsidR="00561C8F" w:rsidRPr="00E80493" w:rsidRDefault="00561C8F" w:rsidP="000E65D0">
      <w:pPr>
        <w:pStyle w:val="ListParagraph"/>
        <w:numPr>
          <w:ilvl w:val="1"/>
          <w:numId w:val="19"/>
        </w:numPr>
        <w:spacing w:after="0" w:line="259" w:lineRule="auto"/>
        <w:rPr>
          <w:sz w:val="20"/>
          <w:szCs w:val="20"/>
        </w:rPr>
      </w:pPr>
      <w:r>
        <w:rPr>
          <w:sz w:val="20"/>
          <w:szCs w:val="20"/>
        </w:rPr>
        <w:t>Play quickly once ball is won to find target (green)</w:t>
      </w:r>
    </w:p>
    <w:p w14:paraId="413CA6A2" w14:textId="7A1891A7" w:rsidR="00561C8F" w:rsidRDefault="00561C8F" w:rsidP="000E65D0">
      <w:pPr>
        <w:pStyle w:val="ListParagraph"/>
        <w:numPr>
          <w:ilvl w:val="0"/>
          <w:numId w:val="19"/>
        </w:numPr>
        <w:spacing w:after="0" w:line="259" w:lineRule="auto"/>
        <w:rPr>
          <w:sz w:val="20"/>
          <w:szCs w:val="20"/>
        </w:rPr>
      </w:pPr>
      <w:r w:rsidRPr="00E80493">
        <w:rPr>
          <w:sz w:val="20"/>
          <w:szCs w:val="20"/>
        </w:rPr>
        <w:t>Communication!</w:t>
      </w:r>
    </w:p>
    <w:p w14:paraId="4ED16D6B" w14:textId="6F9B3559" w:rsidR="00561C8F" w:rsidRDefault="00561C8F" w:rsidP="00561C8F">
      <w:pPr>
        <w:spacing w:after="0"/>
        <w:rPr>
          <w:b/>
          <w:sz w:val="20"/>
          <w:szCs w:val="20"/>
          <w:u w:val="single"/>
        </w:rPr>
      </w:pPr>
      <w:r w:rsidRPr="00D054FE">
        <w:rPr>
          <w:b/>
          <w:sz w:val="20"/>
          <w:szCs w:val="20"/>
          <w:u w:val="single"/>
        </w:rPr>
        <w:t xml:space="preserve">6v7 Transition </w:t>
      </w:r>
      <w:proofErr w:type="gramStart"/>
      <w:r w:rsidRPr="00D054FE">
        <w:rPr>
          <w:b/>
          <w:sz w:val="20"/>
          <w:szCs w:val="20"/>
          <w:u w:val="single"/>
        </w:rPr>
        <w:t>To</w:t>
      </w:r>
      <w:proofErr w:type="gramEnd"/>
      <w:r w:rsidRPr="00D054FE">
        <w:rPr>
          <w:b/>
          <w:sz w:val="20"/>
          <w:szCs w:val="20"/>
          <w:u w:val="single"/>
        </w:rPr>
        <w:t xml:space="preserve"> Defense</w:t>
      </w:r>
      <w:r>
        <w:rPr>
          <w:b/>
          <w:sz w:val="20"/>
          <w:szCs w:val="20"/>
          <w:u w:val="single"/>
        </w:rPr>
        <w:t>/Press</w:t>
      </w:r>
      <w:r w:rsidRPr="00D054FE">
        <w:rPr>
          <w:b/>
          <w:sz w:val="20"/>
          <w:szCs w:val="20"/>
          <w:u w:val="single"/>
        </w:rPr>
        <w:t xml:space="preserve"> [in opponent’s third]</w:t>
      </w:r>
    </w:p>
    <w:p w14:paraId="535F702C" w14:textId="305A828E" w:rsidR="00561C8F" w:rsidRPr="00E80493" w:rsidRDefault="00444209" w:rsidP="000E65D0">
      <w:pPr>
        <w:pStyle w:val="ListParagraph"/>
        <w:numPr>
          <w:ilvl w:val="7"/>
          <w:numId w:val="20"/>
        </w:numPr>
        <w:spacing w:after="160" w:line="259" w:lineRule="auto"/>
        <w:rPr>
          <w:sz w:val="20"/>
          <w:szCs w:val="20"/>
        </w:rPr>
      </w:pPr>
      <w:r w:rsidRPr="00D054FE">
        <w:rPr>
          <w:b/>
          <w:noProof/>
          <w:sz w:val="20"/>
          <w:szCs w:val="20"/>
          <w:u w:val="single"/>
        </w:rPr>
        <w:drawing>
          <wp:anchor distT="0" distB="0" distL="114300" distR="114300" simplePos="0" relativeHeight="251664384" behindDoc="0" locked="0" layoutInCell="1" allowOverlap="1" wp14:anchorId="2523BE18" wp14:editId="70E340DB">
            <wp:simplePos x="0" y="0"/>
            <wp:positionH relativeFrom="margin">
              <wp:posOffset>-371475</wp:posOffset>
            </wp:positionH>
            <wp:positionV relativeFrom="page">
              <wp:posOffset>2480310</wp:posOffset>
            </wp:positionV>
            <wp:extent cx="3687445" cy="2793365"/>
            <wp:effectExtent l="0" t="0" r="8255" b="698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 v 7 Transition to Defense To Goal &amp; Counter Goal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87445" cy="2793365"/>
                    </a:xfrm>
                    <a:prstGeom prst="rect">
                      <a:avLst/>
                    </a:prstGeom>
                  </pic:spPr>
                </pic:pic>
              </a:graphicData>
            </a:graphic>
          </wp:anchor>
        </w:drawing>
      </w:r>
      <w:r w:rsidR="00561C8F">
        <w:rPr>
          <w:sz w:val="20"/>
          <w:szCs w:val="20"/>
        </w:rPr>
        <w:t>½ field</w:t>
      </w:r>
    </w:p>
    <w:p w14:paraId="0F5F1AB5" w14:textId="5CD793FE" w:rsidR="00561C8F" w:rsidRPr="00E80493" w:rsidRDefault="00561C8F" w:rsidP="000E65D0">
      <w:pPr>
        <w:pStyle w:val="ListParagraph"/>
        <w:numPr>
          <w:ilvl w:val="7"/>
          <w:numId w:val="20"/>
        </w:numPr>
        <w:spacing w:after="160" w:line="259" w:lineRule="auto"/>
        <w:rPr>
          <w:sz w:val="20"/>
          <w:szCs w:val="20"/>
        </w:rPr>
      </w:pPr>
      <w:r>
        <w:rPr>
          <w:sz w:val="20"/>
          <w:szCs w:val="20"/>
        </w:rPr>
        <w:t>(2) teams of 6 + 1 GK</w:t>
      </w:r>
    </w:p>
    <w:p w14:paraId="4E90599C" w14:textId="53075912" w:rsidR="00561C8F" w:rsidRDefault="00561C8F" w:rsidP="000E65D0">
      <w:pPr>
        <w:pStyle w:val="ListParagraph"/>
        <w:numPr>
          <w:ilvl w:val="6"/>
          <w:numId w:val="16"/>
        </w:numPr>
        <w:spacing w:after="160" w:line="259" w:lineRule="auto"/>
        <w:rPr>
          <w:sz w:val="20"/>
          <w:szCs w:val="20"/>
        </w:rPr>
      </w:pPr>
      <w:r>
        <w:rPr>
          <w:sz w:val="20"/>
          <w:szCs w:val="20"/>
        </w:rPr>
        <w:t xml:space="preserve">Each ball begins with coach playing into red. Red combines against passive (50%, non-tackling) defenders to create a quick shot on goal </w:t>
      </w:r>
      <w:r w:rsidRPr="00D054FE">
        <w:rPr>
          <w:b/>
          <w:sz w:val="20"/>
          <w:szCs w:val="20"/>
        </w:rPr>
        <w:t>(Fig. C)</w:t>
      </w:r>
    </w:p>
    <w:p w14:paraId="12CA96EF" w14:textId="77777777" w:rsidR="00561C8F" w:rsidRDefault="00561C8F" w:rsidP="00561C8F">
      <w:pPr>
        <w:pStyle w:val="ListParagraph"/>
        <w:ind w:left="6480"/>
        <w:rPr>
          <w:sz w:val="20"/>
          <w:szCs w:val="20"/>
        </w:rPr>
      </w:pPr>
    </w:p>
    <w:p w14:paraId="010CF976" w14:textId="7EA6AC64" w:rsidR="00561C8F" w:rsidRPr="00D054FE" w:rsidRDefault="00561C8F" w:rsidP="000E65D0">
      <w:pPr>
        <w:pStyle w:val="ListParagraph"/>
        <w:numPr>
          <w:ilvl w:val="6"/>
          <w:numId w:val="16"/>
        </w:numPr>
        <w:spacing w:after="160" w:line="259" w:lineRule="auto"/>
        <w:rPr>
          <w:sz w:val="20"/>
          <w:szCs w:val="20"/>
        </w:rPr>
      </w:pPr>
      <w:r>
        <w:rPr>
          <w:sz w:val="20"/>
          <w:szCs w:val="20"/>
        </w:rPr>
        <w:t xml:space="preserve">If shot is saved, GK immediately puts ball back in play to blue team, who attacks the (2) wide counter goals. </w:t>
      </w:r>
      <w:r w:rsidRPr="00D054FE">
        <w:rPr>
          <w:sz w:val="20"/>
          <w:szCs w:val="20"/>
        </w:rPr>
        <w:t>(If initial shot goes out of play, GK grabs ball from beside goal and puts into play to blue team).</w:t>
      </w:r>
      <w:r>
        <w:rPr>
          <w:sz w:val="20"/>
          <w:szCs w:val="20"/>
        </w:rPr>
        <w:t xml:space="preserve"> </w:t>
      </w:r>
      <w:r w:rsidRPr="00D054FE">
        <w:rPr>
          <w:b/>
          <w:sz w:val="20"/>
          <w:szCs w:val="20"/>
        </w:rPr>
        <w:t>(Fig. D)</w:t>
      </w:r>
    </w:p>
    <w:p w14:paraId="69CAE4E7" w14:textId="67E9AD57" w:rsidR="00561C8F" w:rsidRDefault="00561C8F" w:rsidP="00561C8F">
      <w:pPr>
        <w:pStyle w:val="ListParagraph"/>
        <w:ind w:left="6480"/>
        <w:rPr>
          <w:sz w:val="20"/>
          <w:szCs w:val="20"/>
        </w:rPr>
      </w:pPr>
    </w:p>
    <w:p w14:paraId="27BC653C" w14:textId="489D893D" w:rsidR="00561C8F" w:rsidRDefault="00561C8F" w:rsidP="000E65D0">
      <w:pPr>
        <w:pStyle w:val="ListParagraph"/>
        <w:numPr>
          <w:ilvl w:val="6"/>
          <w:numId w:val="16"/>
        </w:numPr>
        <w:spacing w:after="160" w:line="259" w:lineRule="auto"/>
        <w:rPr>
          <w:sz w:val="20"/>
          <w:szCs w:val="20"/>
        </w:rPr>
      </w:pPr>
      <w:r w:rsidRPr="00E80493">
        <w:rPr>
          <w:sz w:val="20"/>
          <w:szCs w:val="20"/>
        </w:rPr>
        <w:t xml:space="preserve">Red team defends together to force turnover. Once they win ball, they play </w:t>
      </w:r>
      <w:r>
        <w:rPr>
          <w:sz w:val="20"/>
          <w:szCs w:val="20"/>
        </w:rPr>
        <w:t>quickly to goal</w:t>
      </w:r>
    </w:p>
    <w:p w14:paraId="018482A5" w14:textId="7C88A9A9" w:rsidR="00561C8F" w:rsidRDefault="00561C8F" w:rsidP="00561C8F">
      <w:pPr>
        <w:pStyle w:val="ListParagraph"/>
        <w:ind w:left="6480"/>
        <w:rPr>
          <w:sz w:val="20"/>
          <w:szCs w:val="20"/>
        </w:rPr>
      </w:pPr>
    </w:p>
    <w:p w14:paraId="5394B13B" w14:textId="639DCB5E" w:rsidR="00561C8F" w:rsidRPr="00E80493" w:rsidRDefault="00561C8F" w:rsidP="000E65D0">
      <w:pPr>
        <w:pStyle w:val="ListParagraph"/>
        <w:numPr>
          <w:ilvl w:val="6"/>
          <w:numId w:val="16"/>
        </w:numPr>
        <w:spacing w:after="160" w:line="259" w:lineRule="auto"/>
        <w:rPr>
          <w:sz w:val="20"/>
          <w:szCs w:val="20"/>
        </w:rPr>
      </w:pPr>
      <w:r w:rsidRPr="00D054FE">
        <w:rPr>
          <w:noProof/>
          <w:sz w:val="20"/>
          <w:szCs w:val="20"/>
        </w:rPr>
        <mc:AlternateContent>
          <mc:Choice Requires="wps">
            <w:drawing>
              <wp:anchor distT="45720" distB="45720" distL="114300" distR="114300" simplePos="0" relativeHeight="251665408" behindDoc="0" locked="0" layoutInCell="1" allowOverlap="1" wp14:anchorId="29E5F69B" wp14:editId="22BC7D98">
                <wp:simplePos x="0" y="0"/>
                <wp:positionH relativeFrom="column">
                  <wp:posOffset>38100</wp:posOffset>
                </wp:positionH>
                <wp:positionV relativeFrom="paragraph">
                  <wp:posOffset>9525</wp:posOffset>
                </wp:positionV>
                <wp:extent cx="565150" cy="266700"/>
                <wp:effectExtent l="0" t="0" r="25400" b="1905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150" cy="266700"/>
                        </a:xfrm>
                        <a:prstGeom prst="rect">
                          <a:avLst/>
                        </a:prstGeom>
                        <a:solidFill>
                          <a:srgbClr val="FFFFFF"/>
                        </a:solidFill>
                        <a:ln w="9525">
                          <a:solidFill>
                            <a:srgbClr val="000000"/>
                          </a:solidFill>
                          <a:miter lim="800000"/>
                          <a:headEnd/>
                          <a:tailEnd/>
                        </a:ln>
                      </wps:spPr>
                      <wps:txbx>
                        <w:txbxContent>
                          <w:p w14:paraId="32982EAF" w14:textId="77777777" w:rsidR="00A360B4" w:rsidRDefault="00A360B4" w:rsidP="00561C8F">
                            <w:r>
                              <w:t>Fig.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E5F69B" id="_x0000_s1033" type="#_x0000_t202" style="position:absolute;left:0;text-align:left;margin-left:3pt;margin-top:.75pt;width:44.5pt;height:21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QcJgIAAEs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">
                <v:textbox>
                  <w:txbxContent>
                    <w:p w14:paraId="32982EAF" w14:textId="77777777" w:rsidR="00A360B4" w:rsidRDefault="00A360B4" w:rsidP="00561C8F">
                      <w:r>
                        <w:t>Fig. C</w:t>
                      </w:r>
                    </w:p>
                  </w:txbxContent>
                </v:textbox>
                <w10:wrap type="square"/>
              </v:shape>
            </w:pict>
          </mc:Fallback>
        </mc:AlternateContent>
      </w:r>
      <w:r>
        <w:rPr>
          <w:sz w:val="20"/>
          <w:szCs w:val="20"/>
        </w:rPr>
        <w:t>Play short games (5-8 minutes) at high intensity; rotate teams.</w:t>
      </w:r>
    </w:p>
    <w:p w14:paraId="4DD5EF77" w14:textId="387B98C9" w:rsidR="00561C8F" w:rsidRPr="00E80493" w:rsidRDefault="00444209" w:rsidP="00561C8F">
      <w:pPr>
        <w:spacing w:after="0"/>
        <w:rPr>
          <w:b/>
          <w:sz w:val="20"/>
          <w:szCs w:val="20"/>
          <w:u w:val="single"/>
        </w:rPr>
      </w:pPr>
      <w:r w:rsidRPr="00D054FE">
        <w:rPr>
          <w:b/>
          <w:noProof/>
          <w:sz w:val="20"/>
          <w:szCs w:val="20"/>
          <w:u w:val="single"/>
        </w:rPr>
        <w:drawing>
          <wp:anchor distT="0" distB="0" distL="114300" distR="114300" simplePos="0" relativeHeight="251663360" behindDoc="0" locked="0" layoutInCell="1" allowOverlap="1" wp14:anchorId="044FBBA6" wp14:editId="58EA884B">
            <wp:simplePos x="0" y="0"/>
            <wp:positionH relativeFrom="margin">
              <wp:posOffset>3057525</wp:posOffset>
            </wp:positionH>
            <wp:positionV relativeFrom="page">
              <wp:posOffset>6083300</wp:posOffset>
            </wp:positionV>
            <wp:extent cx="3687445" cy="2793365"/>
            <wp:effectExtent l="0" t="0" r="8255" b="6985"/>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 v 7 Transition to Defense To Goal &amp; Counter Goals Pt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687445" cy="2793365"/>
                    </a:xfrm>
                    <a:prstGeom prst="rect">
                      <a:avLst/>
                    </a:prstGeom>
                  </pic:spPr>
                </pic:pic>
              </a:graphicData>
            </a:graphic>
          </wp:anchor>
        </w:drawing>
      </w:r>
      <w:r w:rsidR="00561C8F" w:rsidRPr="00E80493">
        <w:rPr>
          <w:b/>
          <w:sz w:val="20"/>
          <w:szCs w:val="20"/>
          <w:u w:val="single"/>
        </w:rPr>
        <w:t>Coaching Points:</w:t>
      </w:r>
    </w:p>
    <w:p w14:paraId="235088AA" w14:textId="75291FD4" w:rsidR="00561C8F" w:rsidRPr="00E80493" w:rsidRDefault="00561C8F" w:rsidP="000E65D0">
      <w:pPr>
        <w:pStyle w:val="ListParagraph"/>
        <w:numPr>
          <w:ilvl w:val="0"/>
          <w:numId w:val="22"/>
        </w:numPr>
        <w:spacing w:after="0" w:line="259" w:lineRule="auto"/>
        <w:rPr>
          <w:sz w:val="20"/>
          <w:szCs w:val="20"/>
        </w:rPr>
      </w:pPr>
      <w:r w:rsidRPr="00E80493">
        <w:rPr>
          <w:sz w:val="20"/>
          <w:szCs w:val="20"/>
        </w:rPr>
        <w:t>Defensive roles (pressure, cover, balance)</w:t>
      </w:r>
    </w:p>
    <w:p w14:paraId="6397B2D4" w14:textId="68992FAC" w:rsidR="00561C8F" w:rsidRDefault="00561C8F" w:rsidP="000E65D0">
      <w:pPr>
        <w:pStyle w:val="ListParagraph"/>
        <w:numPr>
          <w:ilvl w:val="0"/>
          <w:numId w:val="22"/>
        </w:numPr>
        <w:spacing w:after="0" w:line="259" w:lineRule="auto"/>
        <w:rPr>
          <w:sz w:val="20"/>
          <w:szCs w:val="20"/>
        </w:rPr>
      </w:pPr>
      <w:r>
        <w:rPr>
          <w:sz w:val="20"/>
          <w:szCs w:val="20"/>
        </w:rPr>
        <w:t>Immediate transition to defensive role (red)</w:t>
      </w:r>
    </w:p>
    <w:p w14:paraId="4DB45D62" w14:textId="66673FCA" w:rsidR="00561C8F" w:rsidRPr="00E80493" w:rsidRDefault="00561C8F" w:rsidP="000E65D0">
      <w:pPr>
        <w:pStyle w:val="ListParagraph"/>
        <w:numPr>
          <w:ilvl w:val="1"/>
          <w:numId w:val="22"/>
        </w:numPr>
        <w:spacing w:after="0" w:line="259" w:lineRule="auto"/>
        <w:rPr>
          <w:sz w:val="20"/>
          <w:szCs w:val="20"/>
        </w:rPr>
      </w:pPr>
      <w:r>
        <w:rPr>
          <w:sz w:val="20"/>
          <w:szCs w:val="20"/>
        </w:rPr>
        <w:t>Immediate pressure on ball</w:t>
      </w:r>
    </w:p>
    <w:p w14:paraId="1B6F67CC" w14:textId="2E3AFB12" w:rsidR="00561C8F" w:rsidRPr="00E80493" w:rsidRDefault="00561C8F" w:rsidP="000E65D0">
      <w:pPr>
        <w:pStyle w:val="ListParagraph"/>
        <w:numPr>
          <w:ilvl w:val="1"/>
          <w:numId w:val="22"/>
        </w:numPr>
        <w:spacing w:after="0" w:line="259" w:lineRule="auto"/>
        <w:rPr>
          <w:sz w:val="20"/>
          <w:szCs w:val="20"/>
        </w:rPr>
      </w:pPr>
      <w:r w:rsidRPr="00E80493">
        <w:rPr>
          <w:sz w:val="20"/>
          <w:szCs w:val="20"/>
        </w:rPr>
        <w:t>Good team shape (compact)</w:t>
      </w:r>
    </w:p>
    <w:p w14:paraId="1BEDC5DE" w14:textId="58B0EF67" w:rsidR="00561C8F" w:rsidRDefault="00561C8F" w:rsidP="000E65D0">
      <w:pPr>
        <w:pStyle w:val="ListParagraph"/>
        <w:numPr>
          <w:ilvl w:val="1"/>
          <w:numId w:val="22"/>
        </w:numPr>
        <w:spacing w:after="0" w:line="259" w:lineRule="auto"/>
        <w:rPr>
          <w:sz w:val="20"/>
          <w:szCs w:val="20"/>
        </w:rPr>
      </w:pPr>
      <w:r w:rsidRPr="00E80493">
        <w:rPr>
          <w:sz w:val="20"/>
          <w:szCs w:val="20"/>
        </w:rPr>
        <w:t>Squeeze the field (</w:t>
      </w:r>
      <w:r>
        <w:rPr>
          <w:sz w:val="20"/>
          <w:szCs w:val="20"/>
        </w:rPr>
        <w:t>take away passing lanes &amp; prevent</w:t>
      </w:r>
      <w:r w:rsidRPr="00E80493">
        <w:rPr>
          <w:sz w:val="20"/>
          <w:szCs w:val="20"/>
        </w:rPr>
        <w:t xml:space="preserve"> easy switches)</w:t>
      </w:r>
    </w:p>
    <w:p w14:paraId="0BCC9770" w14:textId="18BD1860" w:rsidR="00561C8F" w:rsidRPr="00E80493" w:rsidRDefault="00561C8F" w:rsidP="000E65D0">
      <w:pPr>
        <w:pStyle w:val="ListParagraph"/>
        <w:numPr>
          <w:ilvl w:val="1"/>
          <w:numId w:val="22"/>
        </w:numPr>
        <w:spacing w:after="0" w:line="259" w:lineRule="auto"/>
        <w:rPr>
          <w:sz w:val="20"/>
          <w:szCs w:val="20"/>
        </w:rPr>
      </w:pPr>
      <w:r>
        <w:rPr>
          <w:sz w:val="20"/>
          <w:szCs w:val="20"/>
        </w:rPr>
        <w:t>Play quickly once ball is won to create an immediate scoring opportunity</w:t>
      </w:r>
    </w:p>
    <w:p w14:paraId="42DA6999" w14:textId="03365B7D" w:rsidR="00561C8F" w:rsidRDefault="00561C8F" w:rsidP="000E65D0">
      <w:pPr>
        <w:pStyle w:val="ListParagraph"/>
        <w:numPr>
          <w:ilvl w:val="0"/>
          <w:numId w:val="22"/>
        </w:numPr>
        <w:spacing w:after="0" w:line="259" w:lineRule="auto"/>
        <w:rPr>
          <w:sz w:val="20"/>
          <w:szCs w:val="20"/>
        </w:rPr>
      </w:pPr>
      <w:r w:rsidRPr="00E80493">
        <w:rPr>
          <w:sz w:val="20"/>
          <w:szCs w:val="20"/>
        </w:rPr>
        <w:t>Communication!</w:t>
      </w:r>
    </w:p>
    <w:p w14:paraId="5011D81D" w14:textId="16BDB725" w:rsidR="00561C8F" w:rsidRPr="00D054FE" w:rsidRDefault="00561C8F" w:rsidP="00561C8F">
      <w:pPr>
        <w:spacing w:after="0"/>
        <w:rPr>
          <w:b/>
          <w:sz w:val="20"/>
          <w:szCs w:val="20"/>
          <w:u w:val="single"/>
        </w:rPr>
      </w:pPr>
      <w:r w:rsidRPr="00D054FE">
        <w:rPr>
          <w:noProof/>
          <w:sz w:val="20"/>
          <w:szCs w:val="20"/>
        </w:rPr>
        <mc:AlternateContent>
          <mc:Choice Requires="wps">
            <w:drawing>
              <wp:anchor distT="45720" distB="45720" distL="114300" distR="114300" simplePos="0" relativeHeight="251668480" behindDoc="0" locked="0" layoutInCell="1" allowOverlap="1" wp14:anchorId="1E68A3CB" wp14:editId="18EB5037">
                <wp:simplePos x="0" y="0"/>
                <wp:positionH relativeFrom="column">
                  <wp:posOffset>3568700</wp:posOffset>
                </wp:positionH>
                <wp:positionV relativeFrom="paragraph">
                  <wp:posOffset>728980</wp:posOffset>
                </wp:positionV>
                <wp:extent cx="565150" cy="266700"/>
                <wp:effectExtent l="0" t="0" r="25400" b="1905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150" cy="266700"/>
                        </a:xfrm>
                        <a:prstGeom prst="rect">
                          <a:avLst/>
                        </a:prstGeom>
                        <a:solidFill>
                          <a:srgbClr val="FFFFFF"/>
                        </a:solidFill>
                        <a:ln w="9525">
                          <a:solidFill>
                            <a:srgbClr val="000000"/>
                          </a:solidFill>
                          <a:miter lim="800000"/>
                          <a:headEnd/>
                          <a:tailEnd/>
                        </a:ln>
                      </wps:spPr>
                      <wps:txbx>
                        <w:txbxContent>
                          <w:p w14:paraId="409B7C4B" w14:textId="77777777" w:rsidR="00A360B4" w:rsidRDefault="00A360B4" w:rsidP="00561C8F">
                            <w:r>
                              <w:t>Fig. 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68A3CB" id="_x0000_s1034" type="#_x0000_t202" style="position:absolute;margin-left:281pt;margin-top:57.4pt;width:44.5pt;height:21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">
                <v:textbox>
                  <w:txbxContent>
                    <w:p w14:paraId="409B7C4B" w14:textId="77777777" w:rsidR="00A360B4" w:rsidRDefault="00A360B4" w:rsidP="00561C8F">
                      <w:r>
                        <w:t>Fig. D</w:t>
                      </w:r>
                    </w:p>
                  </w:txbxContent>
                </v:textbox>
                <w10:wrap type="square"/>
              </v:shape>
            </w:pict>
          </mc:Fallback>
        </mc:AlternateContent>
      </w:r>
    </w:p>
    <w:p w14:paraId="44D33A89" w14:textId="0727CE27" w:rsidR="00561C8F" w:rsidRDefault="00444209" w:rsidP="00E00C26">
      <w:pPr>
        <w:rPr>
          <w:sz w:val="28"/>
          <w:szCs w:val="28"/>
        </w:rPr>
      </w:pPr>
      <w:r w:rsidRPr="00E80493">
        <w:rPr>
          <w:noProof/>
          <w:sz w:val="20"/>
          <w:szCs w:val="20"/>
        </w:rPr>
        <mc:AlternateContent>
          <mc:Choice Requires="wps">
            <w:drawing>
              <wp:anchor distT="45720" distB="45720" distL="114300" distR="114300" simplePos="0" relativeHeight="251669504" behindDoc="0" locked="0" layoutInCell="1" allowOverlap="1" wp14:anchorId="52402DD3" wp14:editId="25930049">
                <wp:simplePos x="0" y="0"/>
                <wp:positionH relativeFrom="margin">
                  <wp:posOffset>-381000</wp:posOffset>
                </wp:positionH>
                <wp:positionV relativeFrom="paragraph">
                  <wp:posOffset>111760</wp:posOffset>
                </wp:positionV>
                <wp:extent cx="3009900" cy="730885"/>
                <wp:effectExtent l="0" t="0" r="19050" b="15240"/>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730885"/>
                        </a:xfrm>
                        <a:prstGeom prst="rect">
                          <a:avLst/>
                        </a:prstGeom>
                        <a:solidFill>
                          <a:srgbClr val="FFFFFF"/>
                        </a:solidFill>
                        <a:ln w="9525">
                          <a:solidFill>
                            <a:srgbClr val="000000"/>
                          </a:solidFill>
                          <a:miter lim="800000"/>
                          <a:headEnd/>
                          <a:tailEnd/>
                        </a:ln>
                      </wps:spPr>
                      <wps:txbx>
                        <w:txbxContent>
                          <w:p w14:paraId="2AA9B826" w14:textId="77777777" w:rsidR="00A360B4" w:rsidRPr="00E80493" w:rsidRDefault="00A360B4" w:rsidP="00561C8F">
                            <w:pPr>
                              <w:rPr>
                                <w:sz w:val="20"/>
                              </w:rPr>
                            </w:pPr>
                            <w:r>
                              <w:rPr>
                                <w:sz w:val="20"/>
                              </w:rPr>
                              <w:t>TIP: Encourage outer red players and green targets to stay engaged by moving as they anticipate turnovers. No standing and watching! Be dynami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402DD3" id="_x0000_s1035" type="#_x0000_t202" style="position:absolute;margin-left:-30pt;margin-top:8.8pt;width:237pt;height:57.55pt;z-index:2516695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">
                <v:textbox style="mso-fit-shape-to-text:t">
                  <w:txbxContent>
                    <w:p w14:paraId="2AA9B826" w14:textId="77777777" w:rsidR="00A360B4" w:rsidRPr="00E80493" w:rsidRDefault="00A360B4" w:rsidP="00561C8F">
                      <w:pPr>
                        <w:rPr>
                          <w:sz w:val="20"/>
                        </w:rPr>
                      </w:pPr>
                      <w:r>
                        <w:rPr>
                          <w:sz w:val="20"/>
                        </w:rPr>
                        <w:t>TIP: Encourage outer red players and green targets to stay engaged by moving as they anticipate turnovers. No standing and watching! Be dynamic!</w:t>
                      </w:r>
                    </w:p>
                  </w:txbxContent>
                </v:textbox>
                <w10:wrap type="square" anchorx="margin"/>
              </v:shape>
            </w:pict>
          </mc:Fallback>
        </mc:AlternateContent>
      </w:r>
    </w:p>
    <w:p w14:paraId="2254F5F1" w14:textId="49528FF4" w:rsidR="00E00C26" w:rsidRPr="00E00C26" w:rsidRDefault="00E00C26" w:rsidP="00E00C26">
      <w:pPr>
        <w:spacing w:after="0" w:line="240" w:lineRule="auto"/>
      </w:pPr>
      <w:r w:rsidRPr="00E00C26">
        <w:t>Coach Zorro – Sword High School - Favorite practice</w:t>
      </w:r>
    </w:p>
    <w:p w14:paraId="306BE9A1" w14:textId="0A4534D4" w:rsidR="00E00C26" w:rsidRPr="00E00C26" w:rsidRDefault="00E00C26" w:rsidP="00E00C26">
      <w:pPr>
        <w:spacing w:after="0" w:line="240" w:lineRule="auto"/>
        <w:rPr>
          <w:sz w:val="28"/>
          <w:szCs w:val="28"/>
        </w:rPr>
      </w:pPr>
    </w:p>
    <w:p w14:paraId="7395FE55" w14:textId="77777777" w:rsidR="00CD7309" w:rsidRDefault="00CD7309" w:rsidP="00CD7309">
      <w:r>
        <w:t>A Game to Improve Possession and playing the way you face by Gary Divida</w:t>
      </w:r>
    </w:p>
    <w:p w14:paraId="43635E27" w14:textId="77777777" w:rsidR="00CD7309" w:rsidRDefault="00CD7309" w:rsidP="00CD7309">
      <w:r>
        <w:t>This practice may be most valuable with the reserve teams.</w:t>
      </w:r>
    </w:p>
    <w:p w14:paraId="2043E42A" w14:textId="77777777" w:rsidR="00CD7309" w:rsidRPr="00D9132B" w:rsidRDefault="00CD7309" w:rsidP="00CD7309">
      <w:pPr>
        <w:rPr>
          <w:b/>
          <w:color w:val="3366FF"/>
        </w:rPr>
      </w:pPr>
      <w:r w:rsidRPr="00D9132B">
        <w:rPr>
          <w:b/>
          <w:color w:val="3366FF"/>
        </w:rPr>
        <w:t>X</w:t>
      </w:r>
      <w:r w:rsidRPr="00D9132B">
        <w:rPr>
          <w:b/>
          <w:color w:val="3366FF"/>
        </w:rPr>
        <w:tab/>
      </w:r>
      <w:r w:rsidRPr="00D9132B">
        <w:rPr>
          <w:b/>
          <w:color w:val="3366FF"/>
        </w:rPr>
        <w:tab/>
      </w:r>
      <w:proofErr w:type="spellStart"/>
      <w:r w:rsidRPr="00D9132B">
        <w:rPr>
          <w:b/>
          <w:color w:val="3366FF"/>
        </w:rPr>
        <w:t>X</w:t>
      </w:r>
      <w:proofErr w:type="spellEnd"/>
      <w:r w:rsidRPr="00D9132B">
        <w:rPr>
          <w:b/>
          <w:color w:val="3366FF"/>
        </w:rPr>
        <w:tab/>
      </w:r>
      <w:r w:rsidRPr="00D9132B">
        <w:rPr>
          <w:b/>
          <w:color w:val="3366FF"/>
        </w:rPr>
        <w:tab/>
      </w:r>
      <w:proofErr w:type="spellStart"/>
      <w:r w:rsidRPr="00D9132B">
        <w:rPr>
          <w:b/>
          <w:color w:val="3366FF"/>
        </w:rPr>
        <w:t>X</w:t>
      </w:r>
      <w:proofErr w:type="spellEnd"/>
    </w:p>
    <w:p w14:paraId="583C303A" w14:textId="77777777" w:rsidR="00CD7309" w:rsidRPr="00D9132B" w:rsidRDefault="00CD7309" w:rsidP="00CD7309">
      <w:pPr>
        <w:rPr>
          <w:b/>
          <w:color w:val="FF00FF"/>
        </w:rPr>
      </w:pPr>
      <w:r w:rsidRPr="00D9132B">
        <w:rPr>
          <w:b/>
          <w:color w:val="FF00FF"/>
        </w:rPr>
        <w:t>X</w:t>
      </w:r>
      <w:r w:rsidRPr="00D9132B">
        <w:rPr>
          <w:b/>
          <w:color w:val="FF00FF"/>
        </w:rPr>
        <w:tab/>
      </w:r>
      <w:r w:rsidRPr="00D9132B">
        <w:rPr>
          <w:b/>
          <w:color w:val="FF00FF"/>
        </w:rPr>
        <w:tab/>
      </w:r>
      <w:proofErr w:type="spellStart"/>
      <w:r w:rsidRPr="00D9132B">
        <w:rPr>
          <w:b/>
          <w:color w:val="FF00FF"/>
        </w:rPr>
        <w:t>X</w:t>
      </w:r>
      <w:proofErr w:type="spellEnd"/>
      <w:r w:rsidRPr="00D9132B">
        <w:rPr>
          <w:b/>
          <w:color w:val="FF00FF"/>
        </w:rPr>
        <w:tab/>
      </w:r>
      <w:r w:rsidRPr="00D9132B">
        <w:rPr>
          <w:b/>
          <w:color w:val="FF00FF"/>
        </w:rPr>
        <w:tab/>
      </w:r>
      <w:proofErr w:type="spellStart"/>
      <w:r w:rsidRPr="00D9132B">
        <w:rPr>
          <w:b/>
          <w:color w:val="FF00FF"/>
        </w:rPr>
        <w:t>X</w:t>
      </w:r>
      <w:proofErr w:type="spellEnd"/>
    </w:p>
    <w:p w14:paraId="2F2740AA" w14:textId="77777777" w:rsidR="00CD7309" w:rsidRDefault="00CD7309" w:rsidP="00CD7309">
      <w:pPr>
        <w:rPr>
          <w:b/>
          <w:color w:val="FF0000"/>
        </w:rPr>
      </w:pPr>
      <w:r w:rsidRPr="00D9132B">
        <w:rPr>
          <w:b/>
          <w:color w:val="FF0000"/>
        </w:rPr>
        <w:t>X</w:t>
      </w:r>
      <w:r w:rsidRPr="00D9132B">
        <w:rPr>
          <w:b/>
          <w:color w:val="FF0000"/>
        </w:rPr>
        <w:tab/>
      </w:r>
      <w:r w:rsidRPr="00D9132B">
        <w:rPr>
          <w:b/>
          <w:color w:val="FF0000"/>
        </w:rPr>
        <w:tab/>
      </w:r>
      <w:proofErr w:type="spellStart"/>
      <w:r w:rsidRPr="00D9132B">
        <w:rPr>
          <w:b/>
          <w:color w:val="FF0000"/>
        </w:rPr>
        <w:t>X</w:t>
      </w:r>
      <w:proofErr w:type="spellEnd"/>
      <w:r w:rsidRPr="00D9132B">
        <w:rPr>
          <w:b/>
          <w:color w:val="FF0000"/>
        </w:rPr>
        <w:tab/>
      </w:r>
      <w:r w:rsidRPr="00D9132B">
        <w:rPr>
          <w:b/>
          <w:color w:val="FF0000"/>
        </w:rPr>
        <w:tab/>
      </w:r>
      <w:proofErr w:type="spellStart"/>
      <w:r w:rsidRPr="00D9132B">
        <w:rPr>
          <w:b/>
          <w:color w:val="FF0000"/>
        </w:rPr>
        <w:t>X</w:t>
      </w:r>
      <w:proofErr w:type="spellEnd"/>
    </w:p>
    <w:p w14:paraId="382FDF2D" w14:textId="77777777" w:rsidR="00CD7309" w:rsidRPr="00D9132B" w:rsidRDefault="00CD7309" w:rsidP="0086033F">
      <w:pPr>
        <w:pStyle w:val="NoSpacing"/>
      </w:pPr>
      <w:r w:rsidRPr="00D9132B">
        <w:t>Version 1.</w:t>
      </w:r>
    </w:p>
    <w:p w14:paraId="1F919CB0" w14:textId="77777777" w:rsidR="00CD7309" w:rsidRPr="00D9132B" w:rsidRDefault="00CD7309" w:rsidP="00CD7309">
      <w:r w:rsidRPr="00D9132B">
        <w:t>Initial game is a passing game in which you can’t pass to your color. You must pass to a different color.</w:t>
      </w:r>
    </w:p>
    <w:p w14:paraId="750A1B5F" w14:textId="77777777" w:rsidR="00CD7309" w:rsidRPr="00D9132B" w:rsidRDefault="00CD7309" w:rsidP="0086033F">
      <w:pPr>
        <w:pStyle w:val="NoSpacing"/>
      </w:pPr>
      <w:r w:rsidRPr="00D9132B">
        <w:t>Version 2.</w:t>
      </w:r>
    </w:p>
    <w:p w14:paraId="1FC90798" w14:textId="77777777" w:rsidR="00CD7309" w:rsidRPr="00D9132B" w:rsidRDefault="00CD7309" w:rsidP="00CD7309">
      <w:r w:rsidRPr="00D9132B">
        <w:t>Another modification is to make the central Mid Fielder a separate color and they can play to any color.</w:t>
      </w:r>
    </w:p>
    <w:p w14:paraId="0CB1332D" w14:textId="77777777" w:rsidR="00CD7309" w:rsidRPr="00D9132B" w:rsidRDefault="00CD7309" w:rsidP="00CD7309">
      <w:pPr>
        <w:rPr>
          <w:b/>
          <w:color w:val="3366FF"/>
        </w:rPr>
      </w:pPr>
      <w:r w:rsidRPr="00D9132B">
        <w:rPr>
          <w:b/>
          <w:color w:val="3366FF"/>
        </w:rPr>
        <w:t>X</w:t>
      </w:r>
      <w:r w:rsidRPr="00D9132B">
        <w:rPr>
          <w:b/>
          <w:color w:val="3366FF"/>
        </w:rPr>
        <w:tab/>
      </w:r>
      <w:r w:rsidRPr="00D9132B">
        <w:rPr>
          <w:b/>
          <w:color w:val="3366FF"/>
        </w:rPr>
        <w:tab/>
      </w:r>
      <w:proofErr w:type="spellStart"/>
      <w:r w:rsidRPr="00D9132B">
        <w:rPr>
          <w:b/>
          <w:color w:val="3366FF"/>
        </w:rPr>
        <w:t>X</w:t>
      </w:r>
      <w:proofErr w:type="spellEnd"/>
      <w:r w:rsidRPr="00D9132B">
        <w:rPr>
          <w:b/>
          <w:color w:val="3366FF"/>
        </w:rPr>
        <w:tab/>
      </w:r>
      <w:r w:rsidRPr="00D9132B">
        <w:rPr>
          <w:b/>
          <w:color w:val="3366FF"/>
        </w:rPr>
        <w:tab/>
      </w:r>
      <w:proofErr w:type="spellStart"/>
      <w:r w:rsidRPr="00D9132B">
        <w:rPr>
          <w:b/>
          <w:color w:val="3366FF"/>
        </w:rPr>
        <w:t>X</w:t>
      </w:r>
      <w:proofErr w:type="spellEnd"/>
    </w:p>
    <w:p w14:paraId="2B0CA55A" w14:textId="77777777" w:rsidR="00CD7309" w:rsidRPr="00D9132B" w:rsidRDefault="00CD7309" w:rsidP="00CD7309">
      <w:pPr>
        <w:rPr>
          <w:b/>
          <w:color w:val="FF00FF"/>
        </w:rPr>
      </w:pPr>
      <w:r w:rsidRPr="00D9132B">
        <w:rPr>
          <w:b/>
          <w:color w:val="FF00FF"/>
        </w:rPr>
        <w:t>X</w:t>
      </w:r>
      <w:r w:rsidRPr="00D9132B">
        <w:rPr>
          <w:b/>
          <w:color w:val="FF00FF"/>
        </w:rPr>
        <w:tab/>
      </w:r>
      <w:r w:rsidRPr="00D9132B">
        <w:rPr>
          <w:b/>
          <w:color w:val="FF00FF"/>
        </w:rPr>
        <w:tab/>
      </w:r>
      <w:proofErr w:type="spellStart"/>
      <w:r w:rsidRPr="00D9132B">
        <w:rPr>
          <w:b/>
        </w:rPr>
        <w:t>X</w:t>
      </w:r>
      <w:proofErr w:type="spellEnd"/>
      <w:r w:rsidRPr="00D9132B">
        <w:rPr>
          <w:b/>
          <w:color w:val="FF00FF"/>
        </w:rPr>
        <w:tab/>
      </w:r>
      <w:r w:rsidRPr="00D9132B">
        <w:rPr>
          <w:b/>
          <w:color w:val="FF00FF"/>
        </w:rPr>
        <w:tab/>
      </w:r>
      <w:proofErr w:type="spellStart"/>
      <w:r w:rsidRPr="00D9132B">
        <w:rPr>
          <w:b/>
          <w:color w:val="FF00FF"/>
        </w:rPr>
        <w:t>X</w:t>
      </w:r>
      <w:proofErr w:type="spellEnd"/>
    </w:p>
    <w:p w14:paraId="176F2463" w14:textId="77777777" w:rsidR="00CD7309" w:rsidRDefault="00CD7309" w:rsidP="00CD7309">
      <w:pPr>
        <w:rPr>
          <w:b/>
          <w:color w:val="FF0000"/>
        </w:rPr>
      </w:pPr>
      <w:r w:rsidRPr="00D9132B">
        <w:rPr>
          <w:b/>
          <w:color w:val="FF0000"/>
        </w:rPr>
        <w:t>X</w:t>
      </w:r>
      <w:r w:rsidRPr="00D9132B">
        <w:rPr>
          <w:b/>
          <w:color w:val="FF0000"/>
        </w:rPr>
        <w:tab/>
      </w:r>
      <w:r w:rsidRPr="00D9132B">
        <w:rPr>
          <w:b/>
          <w:color w:val="FF0000"/>
        </w:rPr>
        <w:tab/>
      </w:r>
      <w:proofErr w:type="spellStart"/>
      <w:r w:rsidRPr="00D9132B">
        <w:rPr>
          <w:b/>
          <w:color w:val="FF0000"/>
        </w:rPr>
        <w:t>X</w:t>
      </w:r>
      <w:proofErr w:type="spellEnd"/>
      <w:r w:rsidRPr="00D9132B">
        <w:rPr>
          <w:b/>
          <w:color w:val="FF0000"/>
        </w:rPr>
        <w:tab/>
      </w:r>
      <w:r w:rsidRPr="00D9132B">
        <w:rPr>
          <w:b/>
          <w:color w:val="FF0000"/>
        </w:rPr>
        <w:tab/>
      </w:r>
      <w:proofErr w:type="spellStart"/>
      <w:r w:rsidRPr="00D9132B">
        <w:rPr>
          <w:b/>
          <w:color w:val="FF0000"/>
        </w:rPr>
        <w:t>X</w:t>
      </w:r>
      <w:proofErr w:type="spellEnd"/>
    </w:p>
    <w:p w14:paraId="5D4B4731" w14:textId="77777777" w:rsidR="00CD7309" w:rsidRPr="00D9132B" w:rsidRDefault="00CD7309" w:rsidP="00CD7309">
      <w:r w:rsidRPr="00D9132B">
        <w:t>Should tell players that if they don’t hear, “turn” then they must play ball back to player’s color that sent them the ball.</w:t>
      </w:r>
      <w:r>
        <w:t xml:space="preserve"> If they play the ball back, it should not go to the same player that gave it to them.</w:t>
      </w:r>
    </w:p>
    <w:p w14:paraId="3F0A3CF2" w14:textId="77777777" w:rsidR="00CD7309" w:rsidRPr="006A6DF8" w:rsidRDefault="00CD7309" w:rsidP="0086033F">
      <w:pPr>
        <w:pStyle w:val="NoSpacing"/>
      </w:pPr>
      <w:r w:rsidRPr="006A6DF8">
        <w:t>Version 3.</w:t>
      </w:r>
    </w:p>
    <w:p w14:paraId="06D0EE7A" w14:textId="77777777" w:rsidR="00CD7309" w:rsidRPr="006A6DF8" w:rsidRDefault="00CD7309" w:rsidP="00CD7309">
      <w:r w:rsidRPr="006A6DF8">
        <w:t>Still playing version 2, have players moving down the field at a trot.</w:t>
      </w:r>
    </w:p>
    <w:p w14:paraId="3BC2A185" w14:textId="77777777" w:rsidR="00CD7309" w:rsidRPr="006A6DF8" w:rsidRDefault="00CD7309" w:rsidP="0086033F">
      <w:pPr>
        <w:pStyle w:val="NoSpacing"/>
      </w:pPr>
      <w:r w:rsidRPr="006A6DF8">
        <w:t>Version 4.</w:t>
      </w:r>
    </w:p>
    <w:p w14:paraId="34BB5125" w14:textId="77777777" w:rsidR="00CD7309" w:rsidRPr="006A6DF8" w:rsidRDefault="00CD7309" w:rsidP="00CD7309">
      <w:r w:rsidRPr="006A6DF8">
        <w:t>Limit the number of touches, two touch, then one touch.</w:t>
      </w:r>
    </w:p>
    <w:p w14:paraId="4BC68FC9" w14:textId="77777777" w:rsidR="00CD7309" w:rsidRPr="006A6DF8" w:rsidRDefault="00CD7309" w:rsidP="0086033F">
      <w:pPr>
        <w:pStyle w:val="NoSpacing"/>
      </w:pPr>
      <w:r w:rsidRPr="006A6DF8">
        <w:t>Version 5.</w:t>
      </w:r>
    </w:p>
    <w:p w14:paraId="1B86F5D4" w14:textId="77777777" w:rsidR="00CD7309" w:rsidRPr="006A6DF8" w:rsidRDefault="00CD7309" w:rsidP="00CD7309">
      <w:r w:rsidRPr="006A6DF8">
        <w:t xml:space="preserve">Add defenders into the mix while maintaining the provisions of Versions 3 and 4. </w:t>
      </w:r>
    </w:p>
    <w:p w14:paraId="0F35D309" w14:textId="566117AB" w:rsidR="0086033F" w:rsidRDefault="0086033F" w:rsidP="0086033F">
      <w:r>
        <w:rPr>
          <w:noProof/>
        </w:rPr>
        <mc:AlternateContent>
          <mc:Choice Requires="wps">
            <w:drawing>
              <wp:inline distT="0" distB="0" distL="0" distR="0" wp14:anchorId="381E6570" wp14:editId="3B8403F9">
                <wp:extent cx="4400550" cy="914400"/>
                <wp:effectExtent l="0" t="0" r="0" b="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00550" cy="914400"/>
                        </a:xfrm>
                        <a:prstGeom prst="rect">
                          <a:avLst/>
                        </a:prstGeom>
                        <a:extLst>
                          <a:ext uri="{AF507438-7753-43E0-B8FC-AC1667EBCBE1}">
                            <a14:hiddenEffects xmlns:a14="http://schemas.microsoft.com/office/drawing/2010/main">
                              <a:effectLst/>
                            </a14:hiddenEffects>
                          </a:ext>
                        </a:extLst>
                      </wps:spPr>
                      <wps:txbx>
                        <w:txbxContent>
                          <w:p w14:paraId="29B74D3A" w14:textId="77777777" w:rsidR="00A360B4" w:rsidRDefault="00A360B4" w:rsidP="0086033F">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Attacking the Flat Back 4</w:t>
                            </w:r>
                          </w:p>
                        </w:txbxContent>
                      </wps:txbx>
                      <wps:bodyPr wrap="square" numCol="1" fromWordArt="1">
                        <a:prstTxWarp prst="textPlain">
                          <a:avLst>
                            <a:gd name="adj" fmla="val 50000"/>
                          </a:avLst>
                        </a:prstTxWarp>
                        <a:spAutoFit/>
                      </wps:bodyPr>
                    </wps:wsp>
                  </a:graphicData>
                </a:graphic>
              </wp:inline>
            </w:drawing>
          </mc:Choice>
          <mc:Fallback>
            <w:pict>
              <v:shape w14:anchorId="381E6570" id="Text Box 22" o:spid="_x0000_s1036" type="#_x0000_t202" style="width:34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" filled="f" stroked="f">
                <o:lock v:ext="edit" shapetype="t"/>
                <v:textbox style="mso-fit-shape-to-text:t">
                  <w:txbxContent>
                    <w:p w14:paraId="29B74D3A" w14:textId="77777777" w:rsidR="00A360B4" w:rsidRDefault="00A360B4" w:rsidP="0086033F">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Attacking the Flat Back 4</w:t>
                      </w:r>
                    </w:p>
                  </w:txbxContent>
                </v:textbox>
                <w10:anchorlock/>
              </v:shape>
            </w:pict>
          </mc:Fallback>
        </mc:AlternateContent>
      </w:r>
    </w:p>
    <w:p w14:paraId="1EEDB04D" w14:textId="77777777" w:rsidR="0086033F" w:rsidRDefault="0086033F" w:rsidP="0086033F"/>
    <w:p w14:paraId="1F913E03" w14:textId="77777777" w:rsidR="0086033F" w:rsidRDefault="0086033F" w:rsidP="0086033F"/>
    <w:p w14:paraId="2204A9DF" w14:textId="77777777" w:rsidR="0086033F" w:rsidRDefault="0086033F" w:rsidP="000E65D0">
      <w:pPr>
        <w:numPr>
          <w:ilvl w:val="0"/>
          <w:numId w:val="15"/>
        </w:numPr>
        <w:spacing w:after="0" w:line="240" w:lineRule="auto"/>
      </w:pPr>
      <w:r>
        <w:t>Playing the ball back to supporting players and sending the ball over the top. This is simple, but if a GK is trained to be very active in support – it’s stopped easily. The GK collects the through passes.</w:t>
      </w:r>
    </w:p>
    <w:p w14:paraId="27F58D01" w14:textId="77777777" w:rsidR="0086033F" w:rsidRDefault="0086033F" w:rsidP="000E65D0">
      <w:pPr>
        <w:numPr>
          <w:ilvl w:val="0"/>
          <w:numId w:val="15"/>
        </w:numPr>
        <w:spacing w:after="0" w:line="240" w:lineRule="auto"/>
      </w:pPr>
      <w:r>
        <w:t>Playing diagonal long balls to the wing MF’s can hurt the Flat Back 4.</w:t>
      </w:r>
    </w:p>
    <w:p w14:paraId="122F33A9" w14:textId="77777777" w:rsidR="0086033F" w:rsidRDefault="0086033F" w:rsidP="000E65D0">
      <w:pPr>
        <w:numPr>
          <w:ilvl w:val="0"/>
          <w:numId w:val="15"/>
        </w:numPr>
        <w:spacing w:after="0" w:line="240" w:lineRule="auto"/>
      </w:pPr>
      <w:r>
        <w:t>See below and diagram:</w:t>
      </w:r>
    </w:p>
    <w:p w14:paraId="37DD9B22" w14:textId="77777777" w:rsidR="0086033F" w:rsidRDefault="0086033F" w:rsidP="0086033F">
      <w:pPr>
        <w:ind w:left="720"/>
      </w:pPr>
      <w:r>
        <w:t>Break it like an off-sides trap. Play to Fs and they drop passes back to the central MF’s – the weak side WMF shoots through the gap created by the F pulling back toward the CMF’s.  Weak side WMF makes diagonal run through and across the face of defenders into the gap and gets the ball – if the CMF’s overlap the two F’s, who are pulling back out of the attack, his can confuse the two Central defenders</w:t>
      </w:r>
    </w:p>
    <w:p w14:paraId="4B953ECB" w14:textId="77777777" w:rsidR="0086033F" w:rsidRDefault="0086033F" w:rsidP="0086033F"/>
    <w:p w14:paraId="3796CA9D" w14:textId="77777777" w:rsidR="0086033F" w:rsidRDefault="0086033F" w:rsidP="0086033F">
      <w:r>
        <w:object w:dxaOrig="5196" w:dyaOrig="2709" w14:anchorId="01263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135.45pt" o:ole="">
            <v:imagedata r:id="rId14" o:title=""/>
          </v:shape>
          <o:OLEObject Type="Embed" ProgID="Visio.Drawing.6" ShapeID="_x0000_i1025" DrawAspect="Content" ObjectID="_1595704405" r:id="rId15"/>
        </w:object>
      </w:r>
    </w:p>
    <w:p w14:paraId="2EE7ACD9" w14:textId="77777777" w:rsidR="0086033F" w:rsidRDefault="0086033F" w:rsidP="0086033F"/>
    <w:p w14:paraId="64EE52E4" w14:textId="77777777" w:rsidR="0086033F" w:rsidRDefault="0086033F" w:rsidP="0086033F">
      <w:r>
        <w:t>Ball is solid arrows, runs are dotted arrows</w:t>
      </w:r>
    </w:p>
    <w:p w14:paraId="5A3B3116" w14:textId="77777777" w:rsidR="0086033F" w:rsidRDefault="0086033F" w:rsidP="000E65D0">
      <w:pPr>
        <w:numPr>
          <w:ilvl w:val="0"/>
          <w:numId w:val="15"/>
        </w:numPr>
        <w:spacing w:after="0" w:line="240" w:lineRule="auto"/>
      </w:pPr>
      <w:r>
        <w:t>Low, bent crosses can hurt it if the balls are put behind the defenders for your Fs who are running diagonally across the face of the defense.</w:t>
      </w:r>
    </w:p>
    <w:p w14:paraId="2BD707E3" w14:textId="77777777" w:rsidR="0086033F" w:rsidRDefault="0086033F" w:rsidP="0086033F">
      <w:pPr>
        <w:ind w:left="720"/>
      </w:pPr>
      <w:r>
        <w:t>One answer for the defense to this attack is to stagger the defenders – this has its weaknesses too. When they’re staggered, an individual back can be double teamed by the two Fs and this may cause a 2</w:t>
      </w:r>
      <w:r w:rsidRPr="009D2EB0">
        <w:rPr>
          <w:vertAlign w:val="superscript"/>
        </w:rPr>
        <w:t>nd</w:t>
      </w:r>
      <w:r>
        <w:t xml:space="preserve"> defender to have to shift over to support the defender who is double teamed. This opens a large gap for MF to shoot through for a through pass.</w:t>
      </w:r>
    </w:p>
    <w:p w14:paraId="735662B5" w14:textId="77777777" w:rsidR="0086033F" w:rsidRDefault="0086033F" w:rsidP="0086033F"/>
    <w:p w14:paraId="5415B263" w14:textId="77777777" w:rsidR="0086033F" w:rsidRDefault="0086033F" w:rsidP="0086033F">
      <w:r>
        <w:object w:dxaOrig="5196" w:dyaOrig="2758" w14:anchorId="32FDFAA5">
          <v:shape id="_x0000_i1026" type="#_x0000_t75" style="width:259.8pt;height:137.9pt" o:ole="">
            <v:imagedata r:id="rId16" o:title=""/>
          </v:shape>
          <o:OLEObject Type="Embed" ProgID="Visio.Drawing.6" ShapeID="_x0000_i1026" DrawAspect="Content" ObjectID="_1595704406" r:id="rId17"/>
        </w:object>
      </w:r>
    </w:p>
    <w:p w14:paraId="5F696AE3" w14:textId="77777777" w:rsidR="0086033F" w:rsidRDefault="0086033F" w:rsidP="0086033F"/>
    <w:p w14:paraId="6A366805" w14:textId="77777777" w:rsidR="0086033F" w:rsidRDefault="0086033F" w:rsidP="000E65D0">
      <w:pPr>
        <w:numPr>
          <w:ilvl w:val="0"/>
          <w:numId w:val="15"/>
        </w:numPr>
        <w:spacing w:after="0" w:line="240" w:lineRule="auto"/>
      </w:pPr>
      <w:r>
        <w:t>1 and 2 touch play in and around the zone with diagonal runs by the Fs can cut inside the zone. The middle 1/3</w:t>
      </w:r>
      <w:r w:rsidRPr="00AE61DB">
        <w:rPr>
          <w:vertAlign w:val="superscript"/>
        </w:rPr>
        <w:t>rd</w:t>
      </w:r>
      <w:r>
        <w:t xml:space="preserve"> of the field is where this can open up fast breaks into the attacking 1/3</w:t>
      </w:r>
      <w:r w:rsidRPr="00AE61DB">
        <w:rPr>
          <w:vertAlign w:val="superscript"/>
        </w:rPr>
        <w:t>rd</w:t>
      </w:r>
      <w:r>
        <w:t xml:space="preserve">. </w:t>
      </w:r>
    </w:p>
    <w:p w14:paraId="444174B0" w14:textId="77777777" w:rsidR="0086033F" w:rsidRDefault="0086033F" w:rsidP="000E65D0">
      <w:pPr>
        <w:numPr>
          <w:ilvl w:val="0"/>
          <w:numId w:val="15"/>
        </w:numPr>
        <w:spacing w:after="0" w:line="240" w:lineRule="auto"/>
      </w:pPr>
      <w:r>
        <w:t>If Fs receive a ball from the MFs and dribble back toward the MFs, when the MFs overlap them into attack, they can pivot to face the attack and chip the defenders and put the two CMFs into the space behind their defenders. Done quickly, this breaks back 4.</w:t>
      </w:r>
    </w:p>
    <w:p w14:paraId="1E265ADB" w14:textId="77777777" w:rsidR="0086033F" w:rsidRDefault="0086033F" w:rsidP="0086033F">
      <w:pPr>
        <w:ind w:left="360"/>
      </w:pPr>
      <w:r>
        <w:object w:dxaOrig="4986" w:dyaOrig="2603" w14:anchorId="54854BC8">
          <v:shape id="_x0000_i1027" type="#_x0000_t75" style="width:249.3pt;height:130.15pt" o:ole="">
            <v:imagedata r:id="rId18" o:title=""/>
          </v:shape>
          <o:OLEObject Type="Embed" ProgID="Visio.Drawing.6" ShapeID="_x0000_i1027" DrawAspect="Content" ObjectID="_1595704407" r:id="rId19"/>
        </w:object>
      </w:r>
    </w:p>
    <w:p w14:paraId="40785202" w14:textId="77777777" w:rsidR="0086033F" w:rsidRDefault="0086033F" w:rsidP="0086033F">
      <w:pPr>
        <w:ind w:left="360"/>
      </w:pPr>
    </w:p>
    <w:p w14:paraId="62EEF762" w14:textId="77777777" w:rsidR="0086033F" w:rsidRDefault="0086033F" w:rsidP="0086033F">
      <w:pPr>
        <w:ind w:left="360"/>
      </w:pPr>
      <w:r>
        <w:t>Dotted arrows are runs; wiggle arrow is dribbling; solid arrows are ball movement.</w:t>
      </w:r>
    </w:p>
    <w:p w14:paraId="04955095" w14:textId="77777777" w:rsidR="0086033F" w:rsidRDefault="0086033F" w:rsidP="000E65D0">
      <w:pPr>
        <w:numPr>
          <w:ilvl w:val="0"/>
          <w:numId w:val="15"/>
        </w:numPr>
        <w:spacing w:after="0" w:line="240" w:lineRule="auto"/>
      </w:pPr>
      <w:r>
        <w:t>Training exercise for quick passing and to find the seams in Flat Back 4.</w:t>
      </w:r>
    </w:p>
    <w:p w14:paraId="6F411FC5" w14:textId="77777777" w:rsidR="0086033F" w:rsidRDefault="0086033F" w:rsidP="0086033F">
      <w:pPr>
        <w:ind w:left="360"/>
      </w:pPr>
      <w:r>
        <w:t xml:space="preserve">On a field 20 wide, set up </w:t>
      </w:r>
      <w:smartTag w:uri="urn:schemas-microsoft-com:office:smarttags" w:element="Street">
        <w:smartTag w:uri="urn:schemas-microsoft-com:office:smarttags" w:element="address">
          <w:r>
            <w:t>4 boxes 20X10</w:t>
          </w:r>
        </w:smartTag>
      </w:smartTag>
      <w:r>
        <w:t xml:space="preserve"> long. 4 players to a box. Alternating boxes are on the same team. Play 1 &amp; 2 touch; the ball can’t stop; 4 passes </w:t>
      </w:r>
      <w:proofErr w:type="gramStart"/>
      <w:r>
        <w:t>is</w:t>
      </w:r>
      <w:proofErr w:type="gramEnd"/>
      <w:r>
        <w:t xml:space="preserve"> the maximum in each zone before you must find your teammates in the next zone. </w:t>
      </w:r>
    </w:p>
    <w:p w14:paraId="306CB8E3" w14:textId="77777777" w:rsidR="0086033F" w:rsidRDefault="0086033F" w:rsidP="0086033F">
      <w:pPr>
        <w:ind w:left="360"/>
      </w:pPr>
      <w:r>
        <w:object w:dxaOrig="7883" w:dyaOrig="1697" w14:anchorId="18B913B5">
          <v:shape id="_x0000_i1028" type="#_x0000_t75" style="width:394.15pt;height:84.85pt" o:ole="">
            <v:imagedata r:id="rId20" o:title=""/>
          </v:shape>
          <o:OLEObject Type="Embed" ProgID="Visio.Drawing.6" ShapeID="_x0000_i1028" DrawAspect="Content" ObjectID="_1595704408" r:id="rId21"/>
        </w:object>
      </w:r>
    </w:p>
    <w:p w14:paraId="55FD9ABB" w14:textId="77777777" w:rsidR="0086033F" w:rsidRDefault="0086033F" w:rsidP="0086033F">
      <w:pPr>
        <w:ind w:left="360"/>
      </w:pPr>
      <w:r>
        <w:t xml:space="preserve">Once the Red has passed to their teammates, then the other Red team is trying to pass back through the Blue team to the group that just sent them the ball. If the Blues intercept a pass, they then are trying to play to their teammates in the other box. After a </w:t>
      </w:r>
      <w:proofErr w:type="gramStart"/>
      <w:r>
        <w:t>5 minute</w:t>
      </w:r>
      <w:proofErr w:type="gramEnd"/>
      <w:r>
        <w:t xml:space="preserve"> period, switch the boxes the players are in so that all players have a chance to play in the box where interceptions are possible.</w:t>
      </w:r>
    </w:p>
    <w:p w14:paraId="7D25CF99" w14:textId="77777777" w:rsidR="0086033F" w:rsidRDefault="0086033F" w:rsidP="0086033F">
      <w:pPr>
        <w:ind w:left="360"/>
      </w:pPr>
    </w:p>
    <w:p w14:paraId="2E9A0E5A" w14:textId="77777777" w:rsidR="0086033F" w:rsidRDefault="0086033F" w:rsidP="0086033F">
      <w:pPr>
        <w:ind w:left="360"/>
      </w:pPr>
    </w:p>
    <w:p w14:paraId="36EE9F7A" w14:textId="1C0867E2" w:rsidR="00E00C26" w:rsidRPr="00E00C26" w:rsidRDefault="00E00C26" w:rsidP="00E00C26">
      <w:pPr>
        <w:spacing w:after="0" w:line="240" w:lineRule="auto"/>
        <w:rPr>
          <w:sz w:val="28"/>
          <w:szCs w:val="28"/>
        </w:rPr>
      </w:pPr>
    </w:p>
    <w:p w14:paraId="7B68EAED" w14:textId="77777777" w:rsidR="00E00C26" w:rsidRPr="00E00C26" w:rsidRDefault="00E00C26" w:rsidP="00E00C26">
      <w:pPr>
        <w:spacing w:after="0" w:line="240" w:lineRule="auto"/>
        <w:rPr>
          <w:sz w:val="28"/>
          <w:szCs w:val="28"/>
        </w:rPr>
      </w:pPr>
    </w:p>
    <w:p w14:paraId="25C66FE2" w14:textId="77777777" w:rsidR="00672006" w:rsidRDefault="00672006" w:rsidP="00E00C26">
      <w:pPr>
        <w:spacing w:after="0" w:line="240" w:lineRule="auto"/>
        <w:rPr>
          <w:sz w:val="28"/>
          <w:szCs w:val="28"/>
        </w:rPr>
      </w:pPr>
    </w:p>
    <w:p w14:paraId="5F118AE6" w14:textId="77777777" w:rsidR="00672006" w:rsidRDefault="00672006" w:rsidP="00E00C26">
      <w:pPr>
        <w:spacing w:after="0" w:line="240" w:lineRule="auto"/>
        <w:rPr>
          <w:sz w:val="28"/>
          <w:szCs w:val="28"/>
        </w:rPr>
      </w:pPr>
    </w:p>
    <w:p w14:paraId="1423FFE0" w14:textId="77777777" w:rsidR="00672006" w:rsidRDefault="00672006" w:rsidP="00E00C26">
      <w:pPr>
        <w:spacing w:after="0" w:line="240" w:lineRule="auto"/>
        <w:rPr>
          <w:sz w:val="28"/>
          <w:szCs w:val="28"/>
        </w:rPr>
      </w:pPr>
    </w:p>
    <w:p w14:paraId="00E781D9" w14:textId="77777777" w:rsidR="00672006" w:rsidRDefault="00672006" w:rsidP="00E00C26">
      <w:pPr>
        <w:spacing w:after="0" w:line="240" w:lineRule="auto"/>
        <w:rPr>
          <w:sz w:val="28"/>
          <w:szCs w:val="28"/>
        </w:rPr>
      </w:pPr>
    </w:p>
    <w:p w14:paraId="122D2E7A" w14:textId="77777777" w:rsidR="00672006" w:rsidRDefault="00672006" w:rsidP="00E00C26">
      <w:pPr>
        <w:spacing w:after="0" w:line="240" w:lineRule="auto"/>
        <w:rPr>
          <w:sz w:val="28"/>
          <w:szCs w:val="28"/>
        </w:rPr>
      </w:pPr>
    </w:p>
    <w:p w14:paraId="03097D9D" w14:textId="58518FB3" w:rsidR="00E00C26" w:rsidRPr="00E00C26" w:rsidRDefault="00E00C26" w:rsidP="00E00C26">
      <w:pPr>
        <w:spacing w:after="0" w:line="240" w:lineRule="auto"/>
        <w:rPr>
          <w:sz w:val="28"/>
          <w:szCs w:val="28"/>
        </w:rPr>
      </w:pPr>
      <w:r w:rsidRPr="00E00C26">
        <w:rPr>
          <w:sz w:val="28"/>
          <w:szCs w:val="28"/>
        </w:rPr>
        <w:t>From the Director of Referees for the OHSAA</w:t>
      </w:r>
    </w:p>
    <w:p w14:paraId="1E2498B9" w14:textId="62AA2F94" w:rsidR="00E00C26" w:rsidRDefault="00E00C26" w:rsidP="00E00C26">
      <w:pPr>
        <w:spacing w:after="0" w:line="240" w:lineRule="auto"/>
      </w:pPr>
      <w:r w:rsidRPr="00E00C26">
        <w:tab/>
      </w:r>
      <w:r w:rsidRPr="00E00C26">
        <w:tab/>
      </w:r>
      <w:r w:rsidRPr="00E00C26">
        <w:tab/>
      </w:r>
      <w:r w:rsidRPr="00E00C26">
        <w:tab/>
      </w:r>
      <w:r w:rsidRPr="00E00C26">
        <w:tab/>
      </w:r>
      <w:r w:rsidRPr="00E00C26">
        <w:tab/>
        <w:t>Don Muenz</w:t>
      </w:r>
    </w:p>
    <w:p w14:paraId="35F0271E" w14:textId="51302A7D" w:rsidR="00032D2F" w:rsidRDefault="00032D2F" w:rsidP="00E00C26">
      <w:pPr>
        <w:spacing w:after="0" w:line="240" w:lineRule="auto"/>
      </w:pPr>
    </w:p>
    <w:p w14:paraId="4C25A753" w14:textId="444A027D" w:rsidR="00032D2F" w:rsidRPr="00D22545" w:rsidRDefault="00032D2F" w:rsidP="00032D2F">
      <w:pPr>
        <w:jc w:val="center"/>
        <w:rPr>
          <w:b/>
          <w:sz w:val="24"/>
          <w:szCs w:val="24"/>
        </w:rPr>
      </w:pPr>
      <w:r w:rsidRPr="00D22545">
        <w:rPr>
          <w:b/>
          <w:sz w:val="24"/>
          <w:szCs w:val="24"/>
        </w:rPr>
        <w:t xml:space="preserve">Long Attention Span Quiz…What You Think You Know vs. What You </w:t>
      </w:r>
      <w:r>
        <w:rPr>
          <w:b/>
          <w:sz w:val="24"/>
          <w:szCs w:val="24"/>
        </w:rPr>
        <w:t>Kno</w:t>
      </w:r>
      <w:r w:rsidRPr="00D22545">
        <w:rPr>
          <w:b/>
          <w:sz w:val="24"/>
          <w:szCs w:val="24"/>
        </w:rPr>
        <w:t>w</w:t>
      </w:r>
    </w:p>
    <w:p w14:paraId="5B90FD75" w14:textId="77777777" w:rsidR="00032D2F" w:rsidRPr="00164D7A" w:rsidRDefault="00032D2F" w:rsidP="00032D2F">
      <w:pPr>
        <w:rPr>
          <w:sz w:val="28"/>
          <w:szCs w:val="28"/>
        </w:rPr>
      </w:pPr>
      <w:r w:rsidRPr="00164D7A">
        <w:rPr>
          <w:sz w:val="28"/>
          <w:szCs w:val="28"/>
        </w:rPr>
        <w:t xml:space="preserve">   Following are quiz questions to test your knowledge of current rules and the 2018-19 rules changes.  Answer</w:t>
      </w:r>
      <w:r>
        <w:rPr>
          <w:sz w:val="28"/>
          <w:szCs w:val="28"/>
        </w:rPr>
        <w:t xml:space="preserve"> key</w:t>
      </w:r>
      <w:r w:rsidRPr="00164D7A">
        <w:rPr>
          <w:sz w:val="28"/>
          <w:szCs w:val="28"/>
        </w:rPr>
        <w:t xml:space="preserve"> at the end of the quiz.</w:t>
      </w:r>
      <w:r>
        <w:rPr>
          <w:sz w:val="28"/>
          <w:szCs w:val="28"/>
        </w:rPr>
        <w:t xml:space="preserve">  Enjoy.</w:t>
      </w:r>
    </w:p>
    <w:p w14:paraId="64585754" w14:textId="77777777" w:rsidR="00032D2F" w:rsidRDefault="00032D2F" w:rsidP="00032D2F">
      <w:pPr>
        <w:rPr>
          <w:sz w:val="28"/>
          <w:szCs w:val="28"/>
        </w:rPr>
      </w:pPr>
      <w:r>
        <w:rPr>
          <w:sz w:val="28"/>
          <w:szCs w:val="28"/>
        </w:rPr>
        <w:t>1.) In lieu of anchoring, securing or counter-weighting a portable goal, the nets may be anchored, secured or counter-weighted with extra pegs and weights.</w:t>
      </w:r>
    </w:p>
    <w:p w14:paraId="2C1B2BF3" w14:textId="77777777" w:rsidR="00032D2F" w:rsidRDefault="00032D2F" w:rsidP="00032D2F">
      <w:pPr>
        <w:rPr>
          <w:sz w:val="28"/>
          <w:szCs w:val="28"/>
        </w:rPr>
      </w:pPr>
      <w:r>
        <w:rPr>
          <w:sz w:val="28"/>
          <w:szCs w:val="28"/>
        </w:rPr>
        <w:t>T</w:t>
      </w:r>
    </w:p>
    <w:p w14:paraId="2971DB7A" w14:textId="77777777" w:rsidR="00032D2F" w:rsidRDefault="00032D2F" w:rsidP="00032D2F">
      <w:pPr>
        <w:rPr>
          <w:sz w:val="28"/>
          <w:szCs w:val="28"/>
        </w:rPr>
      </w:pPr>
      <w:r>
        <w:rPr>
          <w:sz w:val="28"/>
          <w:szCs w:val="28"/>
        </w:rPr>
        <w:t>F</w:t>
      </w:r>
    </w:p>
    <w:p w14:paraId="0FFD94C4" w14:textId="77777777" w:rsidR="00032D2F" w:rsidRDefault="00032D2F" w:rsidP="00032D2F">
      <w:pPr>
        <w:rPr>
          <w:sz w:val="28"/>
          <w:szCs w:val="28"/>
        </w:rPr>
      </w:pPr>
      <w:r>
        <w:rPr>
          <w:sz w:val="28"/>
          <w:szCs w:val="28"/>
        </w:rPr>
        <w:t>2.) It has been raining steadily for several days and has rained since sunup.  The match is scheduled for a 7:15 p.m. kickoff.  At 7:05 p.m., both teams and the referee team are present at the field and the home site administrator, without consulting them, declares the field unsafe for play and postpones the match, over the objections of the visiting team and the head referee.</w:t>
      </w:r>
    </w:p>
    <w:p w14:paraId="0E40D496" w14:textId="77777777" w:rsidR="00032D2F" w:rsidRDefault="00032D2F" w:rsidP="00032D2F">
      <w:pPr>
        <w:rPr>
          <w:sz w:val="28"/>
          <w:szCs w:val="28"/>
        </w:rPr>
      </w:pPr>
      <w:r>
        <w:rPr>
          <w:sz w:val="28"/>
          <w:szCs w:val="28"/>
        </w:rPr>
        <w:t>Correct</w:t>
      </w:r>
    </w:p>
    <w:p w14:paraId="68282680" w14:textId="77777777" w:rsidR="00032D2F" w:rsidRDefault="00032D2F" w:rsidP="00032D2F">
      <w:pPr>
        <w:rPr>
          <w:sz w:val="28"/>
          <w:szCs w:val="28"/>
        </w:rPr>
      </w:pPr>
      <w:r>
        <w:rPr>
          <w:sz w:val="28"/>
          <w:szCs w:val="28"/>
        </w:rPr>
        <w:t>Incorrect</w:t>
      </w:r>
    </w:p>
    <w:p w14:paraId="0A37A8DD" w14:textId="77777777" w:rsidR="00032D2F" w:rsidRDefault="00032D2F" w:rsidP="00032D2F">
      <w:pPr>
        <w:rPr>
          <w:sz w:val="28"/>
          <w:szCs w:val="28"/>
        </w:rPr>
      </w:pPr>
    </w:p>
    <w:p w14:paraId="6759FC8D" w14:textId="13C1BB35" w:rsidR="00032D2F" w:rsidRDefault="00032D2F" w:rsidP="00032D2F">
      <w:pPr>
        <w:rPr>
          <w:sz w:val="28"/>
          <w:szCs w:val="28"/>
        </w:rPr>
      </w:pPr>
      <w:r>
        <w:rPr>
          <w:sz w:val="28"/>
          <w:szCs w:val="28"/>
        </w:rPr>
        <w:t>3.) When the referee does not know who committed an act of misconduct on the field, the captain may be carded, as the captain is ultimately responsible for team conduct.</w:t>
      </w:r>
    </w:p>
    <w:p w14:paraId="023A9753" w14:textId="77777777" w:rsidR="00032D2F" w:rsidRDefault="00032D2F" w:rsidP="00032D2F">
      <w:pPr>
        <w:rPr>
          <w:sz w:val="28"/>
          <w:szCs w:val="28"/>
        </w:rPr>
      </w:pPr>
      <w:r>
        <w:rPr>
          <w:sz w:val="28"/>
          <w:szCs w:val="28"/>
        </w:rPr>
        <w:t>T</w:t>
      </w:r>
    </w:p>
    <w:p w14:paraId="1CCC066C" w14:textId="77777777" w:rsidR="00032D2F" w:rsidRDefault="00032D2F" w:rsidP="00032D2F">
      <w:pPr>
        <w:rPr>
          <w:sz w:val="28"/>
          <w:szCs w:val="28"/>
        </w:rPr>
      </w:pPr>
      <w:r>
        <w:rPr>
          <w:sz w:val="28"/>
          <w:szCs w:val="28"/>
        </w:rPr>
        <w:t>F</w:t>
      </w:r>
    </w:p>
    <w:p w14:paraId="5A1F2AB6" w14:textId="77777777" w:rsidR="00032D2F" w:rsidRDefault="00032D2F" w:rsidP="00032D2F">
      <w:pPr>
        <w:rPr>
          <w:sz w:val="28"/>
          <w:szCs w:val="28"/>
        </w:rPr>
      </w:pPr>
      <w:r>
        <w:rPr>
          <w:sz w:val="28"/>
          <w:szCs w:val="28"/>
        </w:rPr>
        <w:t>4.) B4 shows signs, symptoms or behaviors consistent with concussion.  The head referee follows concussion protocol and, in the presence of an assistant referee, informs the Team B Head Coach that B4 may not play anymore that day, along with giving the coach all of the factual information which may help in B4’s treatment.  At halftime, the head referee is approached by a person who produces a physician’s license card.  This person states that, in her opinion, B4 was not concussed.</w:t>
      </w:r>
    </w:p>
    <w:p w14:paraId="78B671EA" w14:textId="77777777" w:rsidR="00032D2F" w:rsidRDefault="00032D2F" w:rsidP="00032D2F">
      <w:pPr>
        <w:rPr>
          <w:sz w:val="28"/>
          <w:szCs w:val="28"/>
        </w:rPr>
      </w:pPr>
      <w:r>
        <w:rPr>
          <w:sz w:val="28"/>
          <w:szCs w:val="28"/>
        </w:rPr>
        <w:t>A. B4 may play in the second half, as a physician’s diagnosis overrides that of the head referee.</w:t>
      </w:r>
    </w:p>
    <w:p w14:paraId="0A3D0A22" w14:textId="77777777" w:rsidR="00032D2F" w:rsidRDefault="00032D2F" w:rsidP="00032D2F">
      <w:pPr>
        <w:rPr>
          <w:sz w:val="28"/>
          <w:szCs w:val="28"/>
        </w:rPr>
      </w:pPr>
      <w:r>
        <w:rPr>
          <w:sz w:val="28"/>
          <w:szCs w:val="28"/>
        </w:rPr>
        <w:t>B. Under Ohio Law, the head referee’s observing signs, symptoms or behaviors consistent with concussion precludes B4’s return on the same day, regardless of a later, contrary physician’s diagnosis.</w:t>
      </w:r>
    </w:p>
    <w:p w14:paraId="62BA7206" w14:textId="77777777" w:rsidR="00032D2F" w:rsidRDefault="00032D2F" w:rsidP="00032D2F">
      <w:pPr>
        <w:rPr>
          <w:sz w:val="28"/>
          <w:szCs w:val="28"/>
        </w:rPr>
      </w:pPr>
      <w:r>
        <w:rPr>
          <w:sz w:val="28"/>
          <w:szCs w:val="28"/>
        </w:rPr>
        <w:t>5.) A match is suspended due to lightning and play cannot be resumed.</w:t>
      </w:r>
    </w:p>
    <w:p w14:paraId="25B52872" w14:textId="77777777" w:rsidR="00032D2F" w:rsidRDefault="00032D2F" w:rsidP="00032D2F">
      <w:pPr>
        <w:rPr>
          <w:sz w:val="28"/>
          <w:szCs w:val="28"/>
        </w:rPr>
      </w:pPr>
      <w:r>
        <w:rPr>
          <w:sz w:val="28"/>
          <w:szCs w:val="28"/>
        </w:rPr>
        <w:t>A. It is an official game if at least one half has been played.</w:t>
      </w:r>
    </w:p>
    <w:p w14:paraId="31DD7635" w14:textId="77777777" w:rsidR="00032D2F" w:rsidRDefault="00032D2F" w:rsidP="00032D2F">
      <w:pPr>
        <w:rPr>
          <w:sz w:val="28"/>
          <w:szCs w:val="28"/>
        </w:rPr>
      </w:pPr>
      <w:r>
        <w:rPr>
          <w:sz w:val="28"/>
          <w:szCs w:val="28"/>
        </w:rPr>
        <w:t>B. If the suspension occurred during the first half, the game may be completed from the point of suspension.</w:t>
      </w:r>
    </w:p>
    <w:p w14:paraId="180C8C19" w14:textId="77777777" w:rsidR="00032D2F" w:rsidRDefault="00032D2F" w:rsidP="00032D2F">
      <w:pPr>
        <w:rPr>
          <w:sz w:val="28"/>
          <w:szCs w:val="28"/>
        </w:rPr>
      </w:pPr>
      <w:r>
        <w:rPr>
          <w:sz w:val="28"/>
          <w:szCs w:val="28"/>
        </w:rPr>
        <w:t>C. In A, the game may also be completed from the point of suspension by mutual consent of the schools.</w:t>
      </w:r>
    </w:p>
    <w:p w14:paraId="34676171" w14:textId="77777777" w:rsidR="00032D2F" w:rsidRDefault="00032D2F" w:rsidP="00032D2F">
      <w:pPr>
        <w:rPr>
          <w:sz w:val="28"/>
          <w:szCs w:val="28"/>
        </w:rPr>
      </w:pPr>
      <w:r>
        <w:rPr>
          <w:sz w:val="28"/>
          <w:szCs w:val="28"/>
        </w:rPr>
        <w:t>D. All of the above.</w:t>
      </w:r>
    </w:p>
    <w:p w14:paraId="7D11F507" w14:textId="77777777" w:rsidR="00032D2F" w:rsidRDefault="00032D2F" w:rsidP="00032D2F">
      <w:pPr>
        <w:rPr>
          <w:sz w:val="28"/>
          <w:szCs w:val="28"/>
        </w:rPr>
      </w:pPr>
      <w:r>
        <w:rPr>
          <w:sz w:val="28"/>
          <w:szCs w:val="28"/>
        </w:rPr>
        <w:t>E. A and B.</w:t>
      </w:r>
    </w:p>
    <w:p w14:paraId="34F20A99" w14:textId="77777777" w:rsidR="00032D2F" w:rsidRDefault="00032D2F" w:rsidP="00032D2F">
      <w:pPr>
        <w:rPr>
          <w:sz w:val="28"/>
          <w:szCs w:val="28"/>
        </w:rPr>
      </w:pPr>
      <w:r>
        <w:rPr>
          <w:sz w:val="28"/>
          <w:szCs w:val="28"/>
        </w:rPr>
        <w:t>6.) A half is not over until the whistle sounds.</w:t>
      </w:r>
    </w:p>
    <w:p w14:paraId="448D6F91" w14:textId="77777777" w:rsidR="00032D2F" w:rsidRDefault="00032D2F" w:rsidP="00032D2F">
      <w:pPr>
        <w:rPr>
          <w:sz w:val="28"/>
          <w:szCs w:val="28"/>
        </w:rPr>
      </w:pPr>
      <w:r>
        <w:rPr>
          <w:sz w:val="28"/>
          <w:szCs w:val="28"/>
        </w:rPr>
        <w:t>T.</w:t>
      </w:r>
    </w:p>
    <w:p w14:paraId="00FDDB4E" w14:textId="77777777" w:rsidR="00032D2F" w:rsidRDefault="00032D2F" w:rsidP="00032D2F">
      <w:pPr>
        <w:rPr>
          <w:sz w:val="28"/>
          <w:szCs w:val="28"/>
        </w:rPr>
      </w:pPr>
      <w:r>
        <w:rPr>
          <w:sz w:val="28"/>
          <w:szCs w:val="28"/>
        </w:rPr>
        <w:t>F.</w:t>
      </w:r>
    </w:p>
    <w:p w14:paraId="25D2F9B5" w14:textId="77777777" w:rsidR="00032D2F" w:rsidRDefault="00032D2F" w:rsidP="00032D2F">
      <w:pPr>
        <w:rPr>
          <w:sz w:val="28"/>
          <w:szCs w:val="28"/>
        </w:rPr>
      </w:pPr>
      <w:r>
        <w:rPr>
          <w:sz w:val="28"/>
          <w:szCs w:val="28"/>
        </w:rPr>
        <w:t>7.) In a state final, the score is 6-0 in favor of Team B.  From the second half’s kickoff, the clock shall run continuously:</w:t>
      </w:r>
    </w:p>
    <w:p w14:paraId="29C25B57" w14:textId="77777777" w:rsidR="00032D2F" w:rsidRDefault="00032D2F" w:rsidP="00032D2F">
      <w:pPr>
        <w:rPr>
          <w:sz w:val="28"/>
          <w:szCs w:val="28"/>
        </w:rPr>
      </w:pPr>
      <w:r>
        <w:rPr>
          <w:sz w:val="28"/>
          <w:szCs w:val="28"/>
        </w:rPr>
        <w:t>A. unless there is an injury or unusual delay deemed necessary by the officials.</w:t>
      </w:r>
    </w:p>
    <w:p w14:paraId="2036DBA2" w14:textId="77777777" w:rsidR="00032D2F" w:rsidRDefault="00032D2F" w:rsidP="00032D2F">
      <w:pPr>
        <w:rPr>
          <w:sz w:val="28"/>
          <w:szCs w:val="28"/>
        </w:rPr>
      </w:pPr>
      <w:r>
        <w:rPr>
          <w:sz w:val="28"/>
          <w:szCs w:val="28"/>
        </w:rPr>
        <w:t>B. the goal differential drops below six.</w:t>
      </w:r>
    </w:p>
    <w:p w14:paraId="73948876" w14:textId="77777777" w:rsidR="00032D2F" w:rsidRDefault="00032D2F" w:rsidP="00032D2F">
      <w:pPr>
        <w:rPr>
          <w:sz w:val="28"/>
          <w:szCs w:val="28"/>
        </w:rPr>
      </w:pPr>
      <w:r>
        <w:rPr>
          <w:sz w:val="28"/>
          <w:szCs w:val="28"/>
        </w:rPr>
        <w:t>C. the head coaches agree that regular timing rules should apply, regardless of the score.</w:t>
      </w:r>
    </w:p>
    <w:p w14:paraId="24441EAD" w14:textId="77777777" w:rsidR="00032D2F" w:rsidRDefault="00032D2F" w:rsidP="00032D2F">
      <w:pPr>
        <w:rPr>
          <w:sz w:val="28"/>
          <w:szCs w:val="28"/>
        </w:rPr>
      </w:pPr>
      <w:r>
        <w:rPr>
          <w:sz w:val="28"/>
          <w:szCs w:val="28"/>
        </w:rPr>
        <w:t>D. All of the above.</w:t>
      </w:r>
    </w:p>
    <w:p w14:paraId="6459A232" w14:textId="77777777" w:rsidR="00032D2F" w:rsidRDefault="00032D2F" w:rsidP="00032D2F">
      <w:pPr>
        <w:rPr>
          <w:sz w:val="28"/>
          <w:szCs w:val="28"/>
        </w:rPr>
      </w:pPr>
      <w:r>
        <w:rPr>
          <w:sz w:val="28"/>
          <w:szCs w:val="28"/>
        </w:rPr>
        <w:t>E. A and B.</w:t>
      </w:r>
    </w:p>
    <w:p w14:paraId="5DB03FB7" w14:textId="77777777" w:rsidR="00032D2F" w:rsidRDefault="00032D2F" w:rsidP="00032D2F">
      <w:pPr>
        <w:rPr>
          <w:sz w:val="28"/>
          <w:szCs w:val="28"/>
        </w:rPr>
      </w:pPr>
      <w:r>
        <w:rPr>
          <w:sz w:val="28"/>
          <w:szCs w:val="28"/>
        </w:rPr>
        <w:t>8.) A goal may be scored directly from a drop ball.</w:t>
      </w:r>
    </w:p>
    <w:p w14:paraId="4D892A5E" w14:textId="77777777" w:rsidR="00032D2F" w:rsidRDefault="00032D2F" w:rsidP="00032D2F">
      <w:pPr>
        <w:rPr>
          <w:sz w:val="28"/>
          <w:szCs w:val="28"/>
        </w:rPr>
      </w:pPr>
      <w:r>
        <w:rPr>
          <w:sz w:val="28"/>
          <w:szCs w:val="28"/>
        </w:rPr>
        <w:t>T.</w:t>
      </w:r>
    </w:p>
    <w:p w14:paraId="222B3EA7" w14:textId="77777777" w:rsidR="00032D2F" w:rsidRDefault="00032D2F" w:rsidP="00032D2F">
      <w:pPr>
        <w:rPr>
          <w:sz w:val="28"/>
          <w:szCs w:val="28"/>
        </w:rPr>
      </w:pPr>
      <w:r>
        <w:rPr>
          <w:sz w:val="28"/>
          <w:szCs w:val="28"/>
        </w:rPr>
        <w:t>F.</w:t>
      </w:r>
    </w:p>
    <w:p w14:paraId="700F52B9" w14:textId="77777777" w:rsidR="00032D2F" w:rsidRDefault="00032D2F" w:rsidP="00032D2F">
      <w:pPr>
        <w:rPr>
          <w:sz w:val="28"/>
          <w:szCs w:val="28"/>
        </w:rPr>
      </w:pPr>
      <w:r>
        <w:rPr>
          <w:sz w:val="28"/>
          <w:szCs w:val="28"/>
        </w:rPr>
        <w:t>9.) A goal can never be awarded unless the ball passes beyond the goal line, between the goalposts and under the bar without being deliberately handled by the attackers, except for a goalkeeper’s legal throw.</w:t>
      </w:r>
    </w:p>
    <w:p w14:paraId="16E57D0B" w14:textId="77777777" w:rsidR="00032D2F" w:rsidRDefault="00032D2F" w:rsidP="00032D2F">
      <w:pPr>
        <w:rPr>
          <w:sz w:val="28"/>
          <w:szCs w:val="28"/>
        </w:rPr>
      </w:pPr>
      <w:r>
        <w:rPr>
          <w:sz w:val="28"/>
          <w:szCs w:val="28"/>
        </w:rPr>
        <w:t>T.</w:t>
      </w:r>
    </w:p>
    <w:p w14:paraId="7CFACFF5" w14:textId="77777777" w:rsidR="00032D2F" w:rsidRDefault="00032D2F" w:rsidP="00032D2F">
      <w:pPr>
        <w:rPr>
          <w:sz w:val="28"/>
          <w:szCs w:val="28"/>
        </w:rPr>
      </w:pPr>
      <w:r>
        <w:rPr>
          <w:sz w:val="28"/>
          <w:szCs w:val="28"/>
        </w:rPr>
        <w:t>F.</w:t>
      </w:r>
    </w:p>
    <w:p w14:paraId="3D08D65A" w14:textId="77777777" w:rsidR="00032D2F" w:rsidRDefault="00032D2F" w:rsidP="00032D2F">
      <w:pPr>
        <w:rPr>
          <w:sz w:val="28"/>
          <w:szCs w:val="28"/>
        </w:rPr>
      </w:pPr>
      <w:r>
        <w:rPr>
          <w:sz w:val="28"/>
          <w:szCs w:val="28"/>
        </w:rPr>
        <w:t>10.) A9 is disqualified for insulting, offensive or abusive language toward the head referee during the halftime interval.  A9 was a player of record at the end of the first half.</w:t>
      </w:r>
    </w:p>
    <w:p w14:paraId="1714075A" w14:textId="77777777" w:rsidR="00032D2F" w:rsidRDefault="00032D2F" w:rsidP="00032D2F">
      <w:pPr>
        <w:rPr>
          <w:sz w:val="28"/>
          <w:szCs w:val="28"/>
        </w:rPr>
      </w:pPr>
      <w:r>
        <w:rPr>
          <w:sz w:val="28"/>
          <w:szCs w:val="28"/>
        </w:rPr>
        <w:t>A. Team A will play shorthanded in the second half.</w:t>
      </w:r>
    </w:p>
    <w:p w14:paraId="766AB433" w14:textId="77777777" w:rsidR="00032D2F" w:rsidRDefault="00032D2F" w:rsidP="00032D2F">
      <w:pPr>
        <w:rPr>
          <w:sz w:val="28"/>
          <w:szCs w:val="28"/>
        </w:rPr>
      </w:pPr>
      <w:r>
        <w:rPr>
          <w:sz w:val="28"/>
          <w:szCs w:val="28"/>
        </w:rPr>
        <w:t>B. Team A will not play shorthanded in the second half.</w:t>
      </w:r>
    </w:p>
    <w:p w14:paraId="769004AE" w14:textId="77777777" w:rsidR="00032D2F" w:rsidRDefault="00032D2F" w:rsidP="00032D2F">
      <w:pPr>
        <w:rPr>
          <w:sz w:val="28"/>
          <w:szCs w:val="28"/>
        </w:rPr>
      </w:pPr>
      <w:r>
        <w:rPr>
          <w:sz w:val="28"/>
          <w:szCs w:val="28"/>
        </w:rPr>
        <w:t>11.) After a foul is called against A8, he says to the referee, “You suck, Ref!”  The referee:</w:t>
      </w:r>
    </w:p>
    <w:p w14:paraId="0E1086AB" w14:textId="77777777" w:rsidR="00032D2F" w:rsidRDefault="00032D2F" w:rsidP="00032D2F">
      <w:pPr>
        <w:rPr>
          <w:sz w:val="28"/>
          <w:szCs w:val="28"/>
        </w:rPr>
      </w:pPr>
      <w:r>
        <w:rPr>
          <w:sz w:val="28"/>
          <w:szCs w:val="28"/>
        </w:rPr>
        <w:t>A. Cautions A8 for dissent.</w:t>
      </w:r>
    </w:p>
    <w:p w14:paraId="2B0B008D" w14:textId="77777777" w:rsidR="00032D2F" w:rsidRDefault="00032D2F" w:rsidP="00032D2F">
      <w:pPr>
        <w:rPr>
          <w:sz w:val="28"/>
          <w:szCs w:val="28"/>
        </w:rPr>
      </w:pPr>
      <w:r>
        <w:rPr>
          <w:sz w:val="28"/>
          <w:szCs w:val="28"/>
        </w:rPr>
        <w:t>B. Disqualifies A8 for insulting, offensive or abusive language.</w:t>
      </w:r>
    </w:p>
    <w:p w14:paraId="6020DE10" w14:textId="77777777" w:rsidR="00032D2F" w:rsidRDefault="00032D2F" w:rsidP="00032D2F">
      <w:pPr>
        <w:rPr>
          <w:sz w:val="28"/>
          <w:szCs w:val="28"/>
        </w:rPr>
      </w:pPr>
      <w:r>
        <w:rPr>
          <w:sz w:val="28"/>
          <w:szCs w:val="28"/>
        </w:rPr>
        <w:t>12.) Before S6 takes a corner kick, W7 punches S4 while both are standing near the penalty mark.  The referee:</w:t>
      </w:r>
    </w:p>
    <w:p w14:paraId="67F3F888" w14:textId="77777777" w:rsidR="00032D2F" w:rsidRDefault="00032D2F" w:rsidP="00032D2F">
      <w:pPr>
        <w:rPr>
          <w:sz w:val="28"/>
          <w:szCs w:val="28"/>
        </w:rPr>
      </w:pPr>
      <w:r>
        <w:rPr>
          <w:sz w:val="28"/>
          <w:szCs w:val="28"/>
        </w:rPr>
        <w:t>A. disqualifies W7 for Violent Conduct.</w:t>
      </w:r>
    </w:p>
    <w:p w14:paraId="159268C1" w14:textId="77777777" w:rsidR="00032D2F" w:rsidRDefault="00032D2F" w:rsidP="00032D2F">
      <w:pPr>
        <w:rPr>
          <w:sz w:val="28"/>
          <w:szCs w:val="28"/>
        </w:rPr>
      </w:pPr>
      <w:r>
        <w:rPr>
          <w:sz w:val="28"/>
          <w:szCs w:val="28"/>
        </w:rPr>
        <w:t>B. awards Team W a penalty kick.</w:t>
      </w:r>
    </w:p>
    <w:p w14:paraId="2CC96472" w14:textId="77777777" w:rsidR="00032D2F" w:rsidRDefault="00032D2F" w:rsidP="00032D2F">
      <w:pPr>
        <w:rPr>
          <w:sz w:val="28"/>
          <w:szCs w:val="28"/>
        </w:rPr>
      </w:pPr>
      <w:r>
        <w:rPr>
          <w:sz w:val="28"/>
          <w:szCs w:val="28"/>
        </w:rPr>
        <w:t>C. Restarts with a corner kick.</w:t>
      </w:r>
    </w:p>
    <w:p w14:paraId="451F22F6" w14:textId="77777777" w:rsidR="00032D2F" w:rsidRDefault="00032D2F" w:rsidP="00032D2F">
      <w:pPr>
        <w:rPr>
          <w:sz w:val="28"/>
          <w:szCs w:val="28"/>
        </w:rPr>
      </w:pPr>
      <w:r>
        <w:rPr>
          <w:sz w:val="28"/>
          <w:szCs w:val="28"/>
        </w:rPr>
        <w:t>D. A and C.</w:t>
      </w:r>
    </w:p>
    <w:p w14:paraId="568CFE06" w14:textId="77777777" w:rsidR="00032D2F" w:rsidRDefault="00032D2F" w:rsidP="00032D2F">
      <w:pPr>
        <w:rPr>
          <w:sz w:val="28"/>
          <w:szCs w:val="28"/>
        </w:rPr>
      </w:pPr>
      <w:r>
        <w:rPr>
          <w:sz w:val="28"/>
          <w:szCs w:val="28"/>
        </w:rPr>
        <w:t>E. A and B.</w:t>
      </w:r>
    </w:p>
    <w:p w14:paraId="79FA1108" w14:textId="77777777" w:rsidR="00032D2F" w:rsidRDefault="00032D2F" w:rsidP="00032D2F">
      <w:pPr>
        <w:rPr>
          <w:sz w:val="28"/>
          <w:szCs w:val="28"/>
        </w:rPr>
      </w:pPr>
      <w:r>
        <w:rPr>
          <w:sz w:val="28"/>
          <w:szCs w:val="28"/>
        </w:rPr>
        <w:t>13.) A5 is near the left post in her attacking goal area.  A6 crosses the ball.  B7, seeing that she cannot legally defend the cross, punches the ball away.</w:t>
      </w:r>
    </w:p>
    <w:p w14:paraId="096C4C7B" w14:textId="77777777" w:rsidR="00032D2F" w:rsidRDefault="00032D2F" w:rsidP="00032D2F">
      <w:pPr>
        <w:rPr>
          <w:sz w:val="28"/>
          <w:szCs w:val="28"/>
        </w:rPr>
      </w:pPr>
      <w:r>
        <w:rPr>
          <w:sz w:val="28"/>
          <w:szCs w:val="28"/>
        </w:rPr>
        <w:t>A. Penalty kick, caution B7 for unsporting conduct.</w:t>
      </w:r>
    </w:p>
    <w:p w14:paraId="1ABEC5CE" w14:textId="77777777" w:rsidR="00032D2F" w:rsidRDefault="00032D2F" w:rsidP="00032D2F">
      <w:pPr>
        <w:rPr>
          <w:sz w:val="28"/>
          <w:szCs w:val="28"/>
        </w:rPr>
      </w:pPr>
      <w:r>
        <w:rPr>
          <w:sz w:val="28"/>
          <w:szCs w:val="28"/>
        </w:rPr>
        <w:t>B. Penalty kick, disqualify B7 for serious foul play, denying an obvious goal-scoring opportunity.</w:t>
      </w:r>
    </w:p>
    <w:p w14:paraId="23B72F61" w14:textId="77777777" w:rsidR="00032D2F" w:rsidRDefault="00032D2F" w:rsidP="00032D2F">
      <w:pPr>
        <w:rPr>
          <w:sz w:val="28"/>
          <w:szCs w:val="28"/>
        </w:rPr>
      </w:pPr>
      <w:r>
        <w:rPr>
          <w:sz w:val="28"/>
          <w:szCs w:val="28"/>
        </w:rPr>
        <w:t>14.) Serious foul play can only be committed while the ball is in play.</w:t>
      </w:r>
    </w:p>
    <w:p w14:paraId="45A150EA" w14:textId="77777777" w:rsidR="00032D2F" w:rsidRDefault="00032D2F" w:rsidP="00032D2F">
      <w:pPr>
        <w:rPr>
          <w:sz w:val="28"/>
          <w:szCs w:val="28"/>
        </w:rPr>
      </w:pPr>
      <w:r>
        <w:rPr>
          <w:sz w:val="28"/>
          <w:szCs w:val="28"/>
        </w:rPr>
        <w:t>T.</w:t>
      </w:r>
    </w:p>
    <w:p w14:paraId="58A9EF15" w14:textId="77777777" w:rsidR="00032D2F" w:rsidRDefault="00032D2F" w:rsidP="00032D2F">
      <w:pPr>
        <w:rPr>
          <w:sz w:val="28"/>
          <w:szCs w:val="28"/>
        </w:rPr>
      </w:pPr>
      <w:r>
        <w:rPr>
          <w:sz w:val="28"/>
          <w:szCs w:val="28"/>
        </w:rPr>
        <w:t>F.</w:t>
      </w:r>
    </w:p>
    <w:p w14:paraId="0A45DCD0" w14:textId="77777777" w:rsidR="00032D2F" w:rsidRDefault="00032D2F" w:rsidP="00032D2F">
      <w:pPr>
        <w:rPr>
          <w:sz w:val="28"/>
          <w:szCs w:val="28"/>
        </w:rPr>
      </w:pPr>
      <w:r>
        <w:rPr>
          <w:sz w:val="28"/>
          <w:szCs w:val="28"/>
        </w:rPr>
        <w:t>15.) Violent conduct can be committed by anyone on the roster or within the team area and not yet on the roster, against any other individual.</w:t>
      </w:r>
    </w:p>
    <w:p w14:paraId="3534C56B" w14:textId="77777777" w:rsidR="00032D2F" w:rsidRDefault="00032D2F" w:rsidP="00032D2F">
      <w:pPr>
        <w:rPr>
          <w:sz w:val="28"/>
          <w:szCs w:val="28"/>
        </w:rPr>
      </w:pPr>
      <w:r>
        <w:rPr>
          <w:sz w:val="28"/>
          <w:szCs w:val="28"/>
        </w:rPr>
        <w:t>T.</w:t>
      </w:r>
    </w:p>
    <w:p w14:paraId="44867A01" w14:textId="77777777" w:rsidR="00032D2F" w:rsidRDefault="00032D2F" w:rsidP="00032D2F">
      <w:pPr>
        <w:rPr>
          <w:sz w:val="28"/>
          <w:szCs w:val="28"/>
        </w:rPr>
      </w:pPr>
      <w:r>
        <w:rPr>
          <w:sz w:val="28"/>
          <w:szCs w:val="28"/>
        </w:rPr>
        <w:t>F.</w:t>
      </w:r>
    </w:p>
    <w:p w14:paraId="760353EC" w14:textId="77777777" w:rsidR="00032D2F" w:rsidRDefault="00032D2F" w:rsidP="00032D2F">
      <w:pPr>
        <w:rPr>
          <w:sz w:val="28"/>
          <w:szCs w:val="28"/>
        </w:rPr>
      </w:pPr>
      <w:r>
        <w:rPr>
          <w:sz w:val="28"/>
          <w:szCs w:val="28"/>
        </w:rPr>
        <w:t>16.) An unidentified person within Team K’s team area uses insulting, offensive or abusive language toward the assistant referee on that side of the field.  None of the referee team can identify the offender.  The Team K Head Coach cannot identify the offender.</w:t>
      </w:r>
    </w:p>
    <w:p w14:paraId="78B78396" w14:textId="77777777" w:rsidR="00032D2F" w:rsidRDefault="00032D2F" w:rsidP="00032D2F">
      <w:pPr>
        <w:rPr>
          <w:sz w:val="28"/>
          <w:szCs w:val="28"/>
        </w:rPr>
      </w:pPr>
      <w:r>
        <w:rPr>
          <w:sz w:val="28"/>
          <w:szCs w:val="28"/>
        </w:rPr>
        <w:t xml:space="preserve">A. The referee gives Team A </w:t>
      </w:r>
      <w:proofErr w:type="spellStart"/>
      <w:r>
        <w:rPr>
          <w:sz w:val="28"/>
          <w:szCs w:val="28"/>
        </w:rPr>
        <w:t>a</w:t>
      </w:r>
      <w:proofErr w:type="spellEnd"/>
      <w:r>
        <w:rPr>
          <w:sz w:val="28"/>
          <w:szCs w:val="28"/>
        </w:rPr>
        <w:t xml:space="preserve"> team caution.</w:t>
      </w:r>
    </w:p>
    <w:p w14:paraId="333FFF43" w14:textId="77777777" w:rsidR="00032D2F" w:rsidRDefault="00032D2F" w:rsidP="00032D2F">
      <w:pPr>
        <w:rPr>
          <w:sz w:val="28"/>
          <w:szCs w:val="28"/>
        </w:rPr>
      </w:pPr>
      <w:r>
        <w:rPr>
          <w:sz w:val="28"/>
          <w:szCs w:val="28"/>
        </w:rPr>
        <w:t>B. The Team A captain is disqualified.</w:t>
      </w:r>
    </w:p>
    <w:p w14:paraId="39308B3A" w14:textId="77777777" w:rsidR="00032D2F" w:rsidRDefault="00032D2F" w:rsidP="00032D2F">
      <w:pPr>
        <w:rPr>
          <w:sz w:val="28"/>
          <w:szCs w:val="28"/>
        </w:rPr>
      </w:pPr>
      <w:r>
        <w:rPr>
          <w:sz w:val="28"/>
          <w:szCs w:val="28"/>
        </w:rPr>
        <w:t>C. The referee selects a Team A player at random and disqualifies him.</w:t>
      </w:r>
    </w:p>
    <w:p w14:paraId="1659FA67" w14:textId="77777777" w:rsidR="00032D2F" w:rsidRDefault="00032D2F" w:rsidP="00032D2F">
      <w:pPr>
        <w:rPr>
          <w:sz w:val="28"/>
          <w:szCs w:val="28"/>
        </w:rPr>
      </w:pPr>
      <w:r>
        <w:rPr>
          <w:sz w:val="28"/>
          <w:szCs w:val="28"/>
        </w:rPr>
        <w:t>D. The Team A Head Coach is disqualified.</w:t>
      </w:r>
    </w:p>
    <w:p w14:paraId="14E7FC17" w14:textId="77777777" w:rsidR="00032D2F" w:rsidRDefault="00032D2F" w:rsidP="00032D2F">
      <w:pPr>
        <w:rPr>
          <w:sz w:val="28"/>
          <w:szCs w:val="28"/>
        </w:rPr>
      </w:pPr>
      <w:r>
        <w:rPr>
          <w:sz w:val="28"/>
          <w:szCs w:val="28"/>
        </w:rPr>
        <w:t>17.) If a player, coach or bench personnel enters the field without permission of the referee, but does not interfere:</w:t>
      </w:r>
    </w:p>
    <w:p w14:paraId="22BEBA73" w14:textId="77777777" w:rsidR="00032D2F" w:rsidRDefault="00032D2F" w:rsidP="00032D2F">
      <w:pPr>
        <w:rPr>
          <w:sz w:val="28"/>
          <w:szCs w:val="28"/>
        </w:rPr>
      </w:pPr>
      <w:r>
        <w:rPr>
          <w:sz w:val="28"/>
          <w:szCs w:val="28"/>
        </w:rPr>
        <w:t>A. Indirect free kick to the opponents from the touchline where they entered.</w:t>
      </w:r>
    </w:p>
    <w:p w14:paraId="0A039B2F" w14:textId="77777777" w:rsidR="00032D2F" w:rsidRDefault="00032D2F" w:rsidP="00032D2F">
      <w:pPr>
        <w:rPr>
          <w:sz w:val="28"/>
          <w:szCs w:val="28"/>
        </w:rPr>
      </w:pPr>
      <w:r>
        <w:rPr>
          <w:sz w:val="28"/>
          <w:szCs w:val="28"/>
        </w:rPr>
        <w:t>B. Indirect free kick to the opponents from the spot of the ball at the time that they entered the field illegally.</w:t>
      </w:r>
    </w:p>
    <w:p w14:paraId="4764FF8A" w14:textId="77777777" w:rsidR="00032D2F" w:rsidRDefault="00032D2F" w:rsidP="00032D2F">
      <w:pPr>
        <w:rPr>
          <w:sz w:val="28"/>
          <w:szCs w:val="28"/>
        </w:rPr>
      </w:pPr>
      <w:r>
        <w:rPr>
          <w:sz w:val="28"/>
          <w:szCs w:val="28"/>
        </w:rPr>
        <w:t>C. Indirect free kick to the opponents from the spot of the ball when the referee whistled for the illegal entry.</w:t>
      </w:r>
    </w:p>
    <w:p w14:paraId="08AC2415" w14:textId="77777777" w:rsidR="00032D2F" w:rsidRDefault="00032D2F" w:rsidP="00032D2F">
      <w:pPr>
        <w:rPr>
          <w:sz w:val="28"/>
          <w:szCs w:val="28"/>
        </w:rPr>
      </w:pPr>
      <w:r>
        <w:rPr>
          <w:sz w:val="28"/>
          <w:szCs w:val="28"/>
        </w:rPr>
        <w:t>18.) At a penalty kick, where the kicking team infringes and the goalkeeper possesses the ball:</w:t>
      </w:r>
    </w:p>
    <w:p w14:paraId="4EF0F007" w14:textId="77777777" w:rsidR="00032D2F" w:rsidRDefault="00032D2F" w:rsidP="00032D2F">
      <w:pPr>
        <w:rPr>
          <w:sz w:val="28"/>
          <w:szCs w:val="28"/>
        </w:rPr>
      </w:pPr>
      <w:r>
        <w:rPr>
          <w:sz w:val="28"/>
          <w:szCs w:val="28"/>
        </w:rPr>
        <w:t>A. indirect free kick from the spot of the infringement.</w:t>
      </w:r>
    </w:p>
    <w:p w14:paraId="0C351171" w14:textId="77777777" w:rsidR="00032D2F" w:rsidRDefault="00032D2F" w:rsidP="00032D2F">
      <w:pPr>
        <w:rPr>
          <w:sz w:val="28"/>
          <w:szCs w:val="28"/>
        </w:rPr>
      </w:pPr>
      <w:r>
        <w:rPr>
          <w:sz w:val="28"/>
          <w:szCs w:val="28"/>
        </w:rPr>
        <w:t>B. Play continues.</w:t>
      </w:r>
    </w:p>
    <w:p w14:paraId="6AEAC7CE" w14:textId="77777777" w:rsidR="00032D2F" w:rsidRDefault="00032D2F" w:rsidP="00032D2F">
      <w:pPr>
        <w:rPr>
          <w:sz w:val="28"/>
          <w:szCs w:val="28"/>
        </w:rPr>
      </w:pPr>
      <w:r>
        <w:rPr>
          <w:sz w:val="28"/>
          <w:szCs w:val="28"/>
        </w:rPr>
        <w:t>19.) A sub who has reported in may be withdrawn by his coach by leaving the official area prior to being beckoned on by the referee.</w:t>
      </w:r>
    </w:p>
    <w:p w14:paraId="4C002D09" w14:textId="77777777" w:rsidR="00032D2F" w:rsidRDefault="00032D2F" w:rsidP="00032D2F">
      <w:pPr>
        <w:rPr>
          <w:sz w:val="28"/>
          <w:szCs w:val="28"/>
        </w:rPr>
      </w:pPr>
      <w:r>
        <w:rPr>
          <w:sz w:val="28"/>
          <w:szCs w:val="28"/>
        </w:rPr>
        <w:t>T.</w:t>
      </w:r>
    </w:p>
    <w:p w14:paraId="3DCC8E35" w14:textId="77777777" w:rsidR="00032D2F" w:rsidRDefault="00032D2F" w:rsidP="00032D2F">
      <w:pPr>
        <w:rPr>
          <w:sz w:val="28"/>
          <w:szCs w:val="28"/>
        </w:rPr>
      </w:pPr>
      <w:r>
        <w:rPr>
          <w:sz w:val="28"/>
          <w:szCs w:val="28"/>
        </w:rPr>
        <w:t>F.</w:t>
      </w:r>
    </w:p>
    <w:p w14:paraId="6B785C38" w14:textId="77777777" w:rsidR="00032D2F" w:rsidRDefault="00032D2F" w:rsidP="00032D2F">
      <w:pPr>
        <w:rPr>
          <w:sz w:val="28"/>
          <w:szCs w:val="28"/>
        </w:rPr>
      </w:pPr>
      <w:r>
        <w:rPr>
          <w:sz w:val="28"/>
          <w:szCs w:val="28"/>
        </w:rPr>
        <w:t xml:space="preserve">20.) </w:t>
      </w:r>
      <w:r w:rsidRPr="00612089">
        <w:rPr>
          <w:sz w:val="28"/>
          <w:szCs w:val="28"/>
        </w:rPr>
        <w:t>B3 is moving toward goal with an opportunity to score.  Goalkeeper A1 comes out of the penalty area and handles the ball in an attempt to prevent the goal; however, a goal is scored.  What action should the referee take?</w:t>
      </w:r>
    </w:p>
    <w:p w14:paraId="0376CFCD" w14:textId="77777777" w:rsidR="00032D2F" w:rsidRDefault="00032D2F" w:rsidP="00032D2F">
      <w:pPr>
        <w:rPr>
          <w:sz w:val="28"/>
          <w:szCs w:val="28"/>
        </w:rPr>
      </w:pPr>
      <w:r>
        <w:rPr>
          <w:sz w:val="28"/>
          <w:szCs w:val="28"/>
        </w:rPr>
        <w:t xml:space="preserve">A. </w:t>
      </w:r>
      <w:r w:rsidRPr="00612089">
        <w:rPr>
          <w:sz w:val="28"/>
          <w:szCs w:val="28"/>
        </w:rPr>
        <w:t>Red card A1 for serious foul play and award the goal.</w:t>
      </w:r>
    </w:p>
    <w:p w14:paraId="000E9DE7" w14:textId="77777777" w:rsidR="00032D2F" w:rsidRDefault="00032D2F" w:rsidP="00032D2F">
      <w:pPr>
        <w:rPr>
          <w:sz w:val="28"/>
          <w:szCs w:val="28"/>
        </w:rPr>
      </w:pPr>
      <w:r>
        <w:rPr>
          <w:sz w:val="28"/>
          <w:szCs w:val="28"/>
        </w:rPr>
        <w:t xml:space="preserve">B. </w:t>
      </w:r>
      <w:r w:rsidRPr="00612089">
        <w:rPr>
          <w:sz w:val="28"/>
          <w:szCs w:val="28"/>
        </w:rPr>
        <w:t>Red card A1 for serious foul play and award a direct free kick to Team B at the spot of the foul.</w:t>
      </w:r>
    </w:p>
    <w:p w14:paraId="4BCC63C2" w14:textId="77777777" w:rsidR="00032D2F" w:rsidRDefault="00032D2F" w:rsidP="00032D2F">
      <w:pPr>
        <w:rPr>
          <w:sz w:val="28"/>
          <w:szCs w:val="28"/>
        </w:rPr>
      </w:pPr>
      <w:r>
        <w:rPr>
          <w:sz w:val="28"/>
          <w:szCs w:val="28"/>
        </w:rPr>
        <w:t xml:space="preserve">C. </w:t>
      </w:r>
      <w:r w:rsidRPr="00612089">
        <w:rPr>
          <w:sz w:val="28"/>
          <w:szCs w:val="28"/>
        </w:rPr>
        <w:t xml:space="preserve">Yellow card A1 for unsporting </w:t>
      </w:r>
      <w:r>
        <w:rPr>
          <w:sz w:val="28"/>
          <w:szCs w:val="28"/>
        </w:rPr>
        <w:t>conduct</w:t>
      </w:r>
      <w:r w:rsidRPr="00612089">
        <w:rPr>
          <w:sz w:val="28"/>
          <w:szCs w:val="28"/>
        </w:rPr>
        <w:t xml:space="preserve"> and award a direct free kick to Team B at the spot of the foul.</w:t>
      </w:r>
    </w:p>
    <w:p w14:paraId="7B1BF632" w14:textId="77777777" w:rsidR="00032D2F" w:rsidRDefault="00032D2F" w:rsidP="00032D2F">
      <w:pPr>
        <w:rPr>
          <w:sz w:val="28"/>
          <w:szCs w:val="28"/>
        </w:rPr>
      </w:pPr>
      <w:r>
        <w:rPr>
          <w:sz w:val="28"/>
          <w:szCs w:val="28"/>
        </w:rPr>
        <w:t xml:space="preserve">D. </w:t>
      </w:r>
      <w:r w:rsidRPr="00612089">
        <w:rPr>
          <w:sz w:val="28"/>
          <w:szCs w:val="28"/>
        </w:rPr>
        <w:t>Caution A1 for unsporting conduct and award the goal.</w:t>
      </w:r>
    </w:p>
    <w:p w14:paraId="7AC0D924" w14:textId="77777777" w:rsidR="00032D2F" w:rsidRDefault="00032D2F" w:rsidP="00032D2F">
      <w:pPr>
        <w:rPr>
          <w:sz w:val="28"/>
          <w:szCs w:val="28"/>
        </w:rPr>
      </w:pPr>
      <w:r>
        <w:rPr>
          <w:sz w:val="28"/>
          <w:szCs w:val="28"/>
        </w:rPr>
        <w:t xml:space="preserve">21.) </w:t>
      </w:r>
      <w:r w:rsidRPr="003232EC">
        <w:rPr>
          <w:sz w:val="28"/>
          <w:szCs w:val="28"/>
        </w:rPr>
        <w:t>A2 is on the attack.  She is fouled by B3 just outside of the penalty area.  The referee gives advantage.  A2 stumbles a bit, regains her balance and shoots over the top of the bar.  The referee may then award a direct free kick at the spot of the original foul, because A2 did not score.</w:t>
      </w:r>
    </w:p>
    <w:p w14:paraId="53573961" w14:textId="77777777" w:rsidR="00032D2F" w:rsidRDefault="00032D2F" w:rsidP="00032D2F">
      <w:pPr>
        <w:rPr>
          <w:sz w:val="28"/>
          <w:szCs w:val="28"/>
        </w:rPr>
      </w:pPr>
      <w:r>
        <w:rPr>
          <w:sz w:val="28"/>
          <w:szCs w:val="28"/>
        </w:rPr>
        <w:t>T.</w:t>
      </w:r>
    </w:p>
    <w:p w14:paraId="54412F74" w14:textId="77777777" w:rsidR="00032D2F" w:rsidRDefault="00032D2F" w:rsidP="00032D2F">
      <w:pPr>
        <w:rPr>
          <w:sz w:val="28"/>
          <w:szCs w:val="28"/>
        </w:rPr>
      </w:pPr>
      <w:r>
        <w:rPr>
          <w:sz w:val="28"/>
          <w:szCs w:val="28"/>
        </w:rPr>
        <w:t>F.</w:t>
      </w:r>
    </w:p>
    <w:p w14:paraId="63C66096" w14:textId="77777777" w:rsidR="00032D2F" w:rsidRDefault="00032D2F" w:rsidP="00032D2F">
      <w:pPr>
        <w:rPr>
          <w:sz w:val="28"/>
          <w:szCs w:val="28"/>
        </w:rPr>
      </w:pPr>
      <w:r>
        <w:rPr>
          <w:sz w:val="28"/>
          <w:szCs w:val="28"/>
        </w:rPr>
        <w:t xml:space="preserve">22.) </w:t>
      </w:r>
      <w:r w:rsidRPr="00F400F4">
        <w:rPr>
          <w:sz w:val="28"/>
          <w:szCs w:val="28"/>
        </w:rPr>
        <w:t>A7 is on a breakaway, one on one with goalkeeper B1, near the penalty mark. As A7 attempts to run around B1, B6 runs in from behind A7 and tugs A7's jersey, pulling him off balance. As A7 falls, his right foot kicks the ball weakly toward the goal and it crosses into the goal at the far post.</w:t>
      </w:r>
    </w:p>
    <w:p w14:paraId="4C744677" w14:textId="77777777" w:rsidR="00032D2F" w:rsidRDefault="00032D2F" w:rsidP="00032D2F">
      <w:pPr>
        <w:rPr>
          <w:sz w:val="28"/>
          <w:szCs w:val="28"/>
        </w:rPr>
      </w:pPr>
      <w:r>
        <w:rPr>
          <w:sz w:val="28"/>
          <w:szCs w:val="28"/>
        </w:rPr>
        <w:t xml:space="preserve">A. </w:t>
      </w:r>
      <w:r w:rsidRPr="00F400F4">
        <w:rPr>
          <w:sz w:val="28"/>
          <w:szCs w:val="28"/>
        </w:rPr>
        <w:t>The goal should not be counted, B6 should be shown the red card and disqualified and Team A should be awarded a penalty kick.</w:t>
      </w:r>
    </w:p>
    <w:p w14:paraId="23C01342" w14:textId="77777777" w:rsidR="00032D2F" w:rsidRDefault="00032D2F" w:rsidP="00032D2F">
      <w:pPr>
        <w:rPr>
          <w:sz w:val="28"/>
          <w:szCs w:val="28"/>
        </w:rPr>
      </w:pPr>
      <w:r>
        <w:rPr>
          <w:sz w:val="28"/>
          <w:szCs w:val="28"/>
        </w:rPr>
        <w:t xml:space="preserve">B. </w:t>
      </w:r>
      <w:r w:rsidRPr="00F400F4">
        <w:rPr>
          <w:sz w:val="28"/>
          <w:szCs w:val="28"/>
        </w:rPr>
        <w:t>The goal should not be counted, B6 should be shown the yellow card and required to leave the field of play and Team A should be awarded a penalty kick.</w:t>
      </w:r>
    </w:p>
    <w:p w14:paraId="1AAF7E28" w14:textId="77777777" w:rsidR="00032D2F" w:rsidRDefault="00032D2F" w:rsidP="00032D2F">
      <w:pPr>
        <w:rPr>
          <w:sz w:val="28"/>
          <w:szCs w:val="28"/>
        </w:rPr>
      </w:pPr>
      <w:r>
        <w:rPr>
          <w:sz w:val="28"/>
          <w:szCs w:val="28"/>
        </w:rPr>
        <w:t xml:space="preserve">C. </w:t>
      </w:r>
      <w:r w:rsidRPr="00F400F4">
        <w:rPr>
          <w:sz w:val="28"/>
          <w:szCs w:val="28"/>
        </w:rPr>
        <w:t>The goal should count, B6 should be shown the red card and disqualified and the game should be restarted with a kickoff by Team B.</w:t>
      </w:r>
    </w:p>
    <w:p w14:paraId="59877A54" w14:textId="77777777" w:rsidR="00032D2F" w:rsidRDefault="00032D2F" w:rsidP="00032D2F">
      <w:pPr>
        <w:rPr>
          <w:sz w:val="28"/>
          <w:szCs w:val="28"/>
        </w:rPr>
      </w:pPr>
      <w:r>
        <w:rPr>
          <w:sz w:val="28"/>
          <w:szCs w:val="28"/>
        </w:rPr>
        <w:t xml:space="preserve">D. </w:t>
      </w:r>
      <w:r w:rsidRPr="00F400F4">
        <w:rPr>
          <w:sz w:val="28"/>
          <w:szCs w:val="28"/>
        </w:rPr>
        <w:t>The goal should count, B6 should be shown the yellow card and required to leave the field of play and the game should be restarted with a kickoff by Team B.</w:t>
      </w:r>
    </w:p>
    <w:p w14:paraId="3D6CD264" w14:textId="77777777" w:rsidR="00032D2F" w:rsidRDefault="00032D2F" w:rsidP="00032D2F">
      <w:pPr>
        <w:rPr>
          <w:sz w:val="28"/>
          <w:szCs w:val="28"/>
        </w:rPr>
      </w:pPr>
      <w:r>
        <w:rPr>
          <w:sz w:val="28"/>
          <w:szCs w:val="28"/>
        </w:rPr>
        <w:t xml:space="preserve">23.) </w:t>
      </w:r>
      <w:r w:rsidRPr="006365B9">
        <w:rPr>
          <w:sz w:val="28"/>
          <w:szCs w:val="28"/>
        </w:rPr>
        <w:t>A11 has an obvious goal-scoring opportunity within the penalty area.  In a desperation attempt to tackle the ball, B5 slides, making contact first with A11's ankle.  A11 falls and there is no advantage to be played.  B5's contact was not reckless or with unnecessary or disproportionate force and the</w:t>
      </w:r>
      <w:r>
        <w:rPr>
          <w:sz w:val="28"/>
          <w:szCs w:val="28"/>
        </w:rPr>
        <w:t xml:space="preserve"> r</w:t>
      </w:r>
      <w:r w:rsidRPr="001E5192">
        <w:rPr>
          <w:sz w:val="28"/>
          <w:szCs w:val="28"/>
        </w:rPr>
        <w:t>eferee judges it an attempt to play the ball.  The referee awards a penalty kick to Team A.</w:t>
      </w:r>
    </w:p>
    <w:p w14:paraId="12D0130F" w14:textId="77777777" w:rsidR="00032D2F" w:rsidRDefault="00032D2F" w:rsidP="00032D2F">
      <w:pPr>
        <w:rPr>
          <w:sz w:val="28"/>
          <w:szCs w:val="28"/>
        </w:rPr>
      </w:pPr>
      <w:r>
        <w:rPr>
          <w:sz w:val="28"/>
          <w:szCs w:val="28"/>
        </w:rPr>
        <w:t xml:space="preserve">A. </w:t>
      </w:r>
      <w:r w:rsidRPr="003F737A">
        <w:rPr>
          <w:sz w:val="28"/>
          <w:szCs w:val="28"/>
        </w:rPr>
        <w:t>B5 is cautioned for unsporting conduct.</w:t>
      </w:r>
    </w:p>
    <w:p w14:paraId="5377D9ED" w14:textId="77777777" w:rsidR="00032D2F" w:rsidRDefault="00032D2F" w:rsidP="00032D2F">
      <w:pPr>
        <w:rPr>
          <w:sz w:val="28"/>
          <w:szCs w:val="28"/>
        </w:rPr>
      </w:pPr>
      <w:r>
        <w:rPr>
          <w:sz w:val="28"/>
          <w:szCs w:val="28"/>
        </w:rPr>
        <w:t xml:space="preserve">B. </w:t>
      </w:r>
      <w:r w:rsidRPr="003F737A">
        <w:rPr>
          <w:sz w:val="28"/>
          <w:szCs w:val="28"/>
        </w:rPr>
        <w:t>B5 is disqualified for serious foul play in successfully denying an obvious goal-scoring opportunity.</w:t>
      </w:r>
    </w:p>
    <w:p w14:paraId="37F02AC5" w14:textId="77777777" w:rsidR="00032D2F" w:rsidRDefault="00032D2F" w:rsidP="00032D2F">
      <w:pPr>
        <w:rPr>
          <w:sz w:val="28"/>
          <w:szCs w:val="28"/>
        </w:rPr>
      </w:pPr>
      <w:r>
        <w:rPr>
          <w:sz w:val="28"/>
          <w:szCs w:val="28"/>
        </w:rPr>
        <w:t xml:space="preserve">24.) </w:t>
      </w:r>
      <w:r w:rsidRPr="00E53766">
        <w:rPr>
          <w:sz w:val="28"/>
          <w:szCs w:val="28"/>
        </w:rPr>
        <w:t xml:space="preserve">Prior to the match, the referee sees A4, who is wearing a head covering. The head wrap is not abrasive, hard or dangerous to any other player and is attached in such a way that it is highly unlikely to come off during play.  A4 has a supporting </w:t>
      </w:r>
      <w:r>
        <w:rPr>
          <w:sz w:val="28"/>
          <w:szCs w:val="28"/>
        </w:rPr>
        <w:t>OHSAA</w:t>
      </w:r>
      <w:r w:rsidRPr="00E53766">
        <w:rPr>
          <w:sz w:val="28"/>
          <w:szCs w:val="28"/>
        </w:rPr>
        <w:t>'s statement at the field.  The head wrap is legal.</w:t>
      </w:r>
    </w:p>
    <w:p w14:paraId="13A5A0F5" w14:textId="77777777" w:rsidR="00032D2F" w:rsidRDefault="00032D2F" w:rsidP="00032D2F">
      <w:pPr>
        <w:rPr>
          <w:sz w:val="28"/>
          <w:szCs w:val="28"/>
        </w:rPr>
      </w:pPr>
      <w:r>
        <w:rPr>
          <w:sz w:val="28"/>
          <w:szCs w:val="28"/>
        </w:rPr>
        <w:t>T.</w:t>
      </w:r>
    </w:p>
    <w:p w14:paraId="541CA53A" w14:textId="77777777" w:rsidR="00032D2F" w:rsidRDefault="00032D2F" w:rsidP="00032D2F">
      <w:pPr>
        <w:rPr>
          <w:sz w:val="28"/>
          <w:szCs w:val="28"/>
        </w:rPr>
      </w:pPr>
      <w:r>
        <w:rPr>
          <w:sz w:val="28"/>
          <w:szCs w:val="28"/>
        </w:rPr>
        <w:t>F.</w:t>
      </w:r>
    </w:p>
    <w:p w14:paraId="69FB942F" w14:textId="77777777" w:rsidR="00032D2F" w:rsidRDefault="00032D2F" w:rsidP="00032D2F">
      <w:pPr>
        <w:rPr>
          <w:sz w:val="28"/>
          <w:szCs w:val="28"/>
        </w:rPr>
      </w:pPr>
      <w:r>
        <w:rPr>
          <w:sz w:val="28"/>
          <w:szCs w:val="28"/>
        </w:rPr>
        <w:t xml:space="preserve">25.) </w:t>
      </w:r>
      <w:r w:rsidRPr="00DB3588">
        <w:rPr>
          <w:sz w:val="28"/>
          <w:szCs w:val="28"/>
        </w:rPr>
        <w:t>An identifiable supporter of the home team seated in the designated spectator area is screaming profanities at the nearest assistant referee in disagreement with a decision about offside made by the referee.  The referee should:</w:t>
      </w:r>
    </w:p>
    <w:p w14:paraId="7370C169" w14:textId="77777777" w:rsidR="00032D2F" w:rsidRDefault="00032D2F" w:rsidP="00032D2F">
      <w:pPr>
        <w:rPr>
          <w:sz w:val="28"/>
          <w:szCs w:val="28"/>
        </w:rPr>
      </w:pPr>
      <w:r>
        <w:rPr>
          <w:sz w:val="28"/>
          <w:szCs w:val="28"/>
        </w:rPr>
        <w:t xml:space="preserve">A. </w:t>
      </w:r>
      <w:r w:rsidRPr="00DB3588">
        <w:rPr>
          <w:sz w:val="28"/>
          <w:szCs w:val="28"/>
        </w:rPr>
        <w:t>Stop play and direct the spectator to leave the facility.</w:t>
      </w:r>
    </w:p>
    <w:p w14:paraId="47B8E064" w14:textId="77777777" w:rsidR="00032D2F" w:rsidRDefault="00032D2F" w:rsidP="00032D2F">
      <w:pPr>
        <w:rPr>
          <w:sz w:val="28"/>
          <w:szCs w:val="28"/>
        </w:rPr>
      </w:pPr>
      <w:r>
        <w:rPr>
          <w:sz w:val="28"/>
          <w:szCs w:val="28"/>
        </w:rPr>
        <w:t xml:space="preserve">B. </w:t>
      </w:r>
      <w:r w:rsidRPr="00DB3588">
        <w:rPr>
          <w:sz w:val="28"/>
          <w:szCs w:val="28"/>
        </w:rPr>
        <w:t>Stop play and request that the home school administration take appropriate action.</w:t>
      </w:r>
    </w:p>
    <w:p w14:paraId="1A8530ED" w14:textId="77777777" w:rsidR="00032D2F" w:rsidRDefault="00032D2F" w:rsidP="00032D2F">
      <w:pPr>
        <w:rPr>
          <w:sz w:val="28"/>
          <w:szCs w:val="28"/>
        </w:rPr>
      </w:pPr>
      <w:r>
        <w:rPr>
          <w:sz w:val="28"/>
          <w:szCs w:val="28"/>
        </w:rPr>
        <w:t xml:space="preserve">C. </w:t>
      </w:r>
      <w:r w:rsidRPr="00DB3588">
        <w:rPr>
          <w:sz w:val="28"/>
          <w:szCs w:val="28"/>
        </w:rPr>
        <w:t>Stop play and inform the spectator that the assistant referee's decision was correct.</w:t>
      </w:r>
    </w:p>
    <w:p w14:paraId="02B2AA5A" w14:textId="77777777" w:rsidR="00032D2F" w:rsidRDefault="00032D2F" w:rsidP="00032D2F">
      <w:pPr>
        <w:rPr>
          <w:sz w:val="28"/>
          <w:szCs w:val="28"/>
        </w:rPr>
      </w:pPr>
      <w:r>
        <w:rPr>
          <w:sz w:val="28"/>
          <w:szCs w:val="28"/>
        </w:rPr>
        <w:t xml:space="preserve">D. </w:t>
      </w:r>
      <w:r w:rsidRPr="00DB3588">
        <w:rPr>
          <w:sz w:val="28"/>
          <w:szCs w:val="28"/>
        </w:rPr>
        <w:t>Allow play to continue and ignore the supporter's language.</w:t>
      </w:r>
    </w:p>
    <w:p w14:paraId="1B3DDF4B" w14:textId="77777777" w:rsidR="00032D2F" w:rsidRDefault="00032D2F" w:rsidP="00032D2F">
      <w:pPr>
        <w:rPr>
          <w:sz w:val="28"/>
          <w:szCs w:val="28"/>
        </w:rPr>
      </w:pPr>
      <w:r>
        <w:rPr>
          <w:sz w:val="28"/>
          <w:szCs w:val="28"/>
        </w:rPr>
        <w:t xml:space="preserve">26.) </w:t>
      </w:r>
      <w:r w:rsidRPr="00F86689">
        <w:rPr>
          <w:sz w:val="28"/>
          <w:szCs w:val="28"/>
        </w:rPr>
        <w:t>Attacker B9 runs towards the ball, which is rolling on the ground near the right goal post of her attacking goal. Defender A3 faces B9, with the ball behind her, and extends her arms wide to prevent B9 from running past her to get the ball. A3 does not make physical contact with B9. The ball rolls across the goal line to a goal kick.</w:t>
      </w:r>
    </w:p>
    <w:p w14:paraId="2FABF440" w14:textId="77777777" w:rsidR="00032D2F" w:rsidRDefault="00032D2F" w:rsidP="00032D2F">
      <w:pPr>
        <w:rPr>
          <w:sz w:val="28"/>
          <w:szCs w:val="28"/>
        </w:rPr>
      </w:pPr>
      <w:r>
        <w:rPr>
          <w:sz w:val="28"/>
          <w:szCs w:val="28"/>
        </w:rPr>
        <w:t xml:space="preserve">A. </w:t>
      </w:r>
      <w:r w:rsidRPr="00F86689">
        <w:rPr>
          <w:sz w:val="28"/>
          <w:szCs w:val="28"/>
        </w:rPr>
        <w:t>A3 is guilty of pushing. The referee should award a penalty kick to Team B.</w:t>
      </w:r>
    </w:p>
    <w:p w14:paraId="72C607F9" w14:textId="77777777" w:rsidR="00032D2F" w:rsidRDefault="00032D2F" w:rsidP="00032D2F">
      <w:pPr>
        <w:rPr>
          <w:sz w:val="28"/>
          <w:szCs w:val="28"/>
        </w:rPr>
      </w:pPr>
      <w:r>
        <w:rPr>
          <w:sz w:val="28"/>
          <w:szCs w:val="28"/>
        </w:rPr>
        <w:t xml:space="preserve">B. </w:t>
      </w:r>
      <w:r w:rsidRPr="00F86689">
        <w:rPr>
          <w:sz w:val="28"/>
          <w:szCs w:val="28"/>
        </w:rPr>
        <w:t>A3 is guilty of pushing. The referee should award a penalty kick to Team B and disqualify A3 for serious foul play.</w:t>
      </w:r>
    </w:p>
    <w:p w14:paraId="322CDBA9" w14:textId="77777777" w:rsidR="00032D2F" w:rsidRDefault="00032D2F" w:rsidP="00032D2F">
      <w:pPr>
        <w:rPr>
          <w:sz w:val="28"/>
          <w:szCs w:val="28"/>
        </w:rPr>
      </w:pPr>
      <w:r>
        <w:rPr>
          <w:sz w:val="28"/>
          <w:szCs w:val="28"/>
        </w:rPr>
        <w:t xml:space="preserve">C. </w:t>
      </w:r>
      <w:r w:rsidRPr="00F86689">
        <w:rPr>
          <w:sz w:val="28"/>
          <w:szCs w:val="28"/>
        </w:rPr>
        <w:t>A3 is guilty of obstruction. The referee should award an indirect free kick to Team B.  If this was an obvious goal-scoring opportunity, A3 should be disqualified</w:t>
      </w:r>
      <w:r>
        <w:rPr>
          <w:sz w:val="28"/>
          <w:szCs w:val="28"/>
        </w:rPr>
        <w:t xml:space="preserve"> for serious foul play</w:t>
      </w:r>
      <w:r w:rsidRPr="00F86689">
        <w:rPr>
          <w:sz w:val="28"/>
          <w:szCs w:val="28"/>
        </w:rPr>
        <w:t>.</w:t>
      </w:r>
    </w:p>
    <w:p w14:paraId="7DF3B423" w14:textId="77777777" w:rsidR="00032D2F" w:rsidRDefault="00032D2F" w:rsidP="00032D2F">
      <w:pPr>
        <w:rPr>
          <w:sz w:val="28"/>
          <w:szCs w:val="28"/>
        </w:rPr>
      </w:pPr>
      <w:r>
        <w:rPr>
          <w:sz w:val="28"/>
          <w:szCs w:val="28"/>
        </w:rPr>
        <w:t xml:space="preserve">D. </w:t>
      </w:r>
      <w:r w:rsidRPr="00F86689">
        <w:rPr>
          <w:sz w:val="28"/>
          <w:szCs w:val="28"/>
        </w:rPr>
        <w:t>There is no offense, and a goal kick should be awarded.</w:t>
      </w:r>
    </w:p>
    <w:p w14:paraId="0952A971" w14:textId="77777777" w:rsidR="00032D2F" w:rsidRDefault="00032D2F" w:rsidP="00032D2F">
      <w:pPr>
        <w:rPr>
          <w:sz w:val="28"/>
          <w:szCs w:val="28"/>
        </w:rPr>
      </w:pPr>
      <w:r>
        <w:rPr>
          <w:sz w:val="28"/>
          <w:szCs w:val="28"/>
        </w:rPr>
        <w:t xml:space="preserve">27.) </w:t>
      </w:r>
      <w:r w:rsidRPr="001172D6">
        <w:rPr>
          <w:sz w:val="28"/>
          <w:szCs w:val="28"/>
        </w:rPr>
        <w:t>While A10 is dribbling toward goal, a substitute in the team area, B17, throws a water bottle at A5, striking him in the head. The referee immediately stops play, determines that A5 is able to continue to play and disqualifies B17 for violent conduct.</w:t>
      </w:r>
    </w:p>
    <w:p w14:paraId="433AF7F1" w14:textId="77777777" w:rsidR="00032D2F" w:rsidRDefault="00032D2F" w:rsidP="00032D2F">
      <w:pPr>
        <w:rPr>
          <w:sz w:val="28"/>
          <w:szCs w:val="28"/>
        </w:rPr>
      </w:pPr>
      <w:r>
        <w:rPr>
          <w:sz w:val="28"/>
          <w:szCs w:val="28"/>
        </w:rPr>
        <w:t xml:space="preserve">A. </w:t>
      </w:r>
      <w:r w:rsidRPr="001172D6">
        <w:rPr>
          <w:sz w:val="28"/>
          <w:szCs w:val="28"/>
        </w:rPr>
        <w:t>The game must be restarted with a direct free kick by Team A from the spot where A5 was struck.</w:t>
      </w:r>
    </w:p>
    <w:p w14:paraId="4846B29D" w14:textId="77777777" w:rsidR="00032D2F" w:rsidRDefault="00032D2F" w:rsidP="00032D2F">
      <w:pPr>
        <w:rPr>
          <w:sz w:val="28"/>
          <w:szCs w:val="28"/>
        </w:rPr>
      </w:pPr>
      <w:r>
        <w:rPr>
          <w:sz w:val="28"/>
          <w:szCs w:val="28"/>
        </w:rPr>
        <w:t xml:space="preserve">B. </w:t>
      </w:r>
      <w:r w:rsidRPr="001172D6">
        <w:rPr>
          <w:sz w:val="28"/>
          <w:szCs w:val="28"/>
        </w:rPr>
        <w:t>The game must be restarted with an indirect free kick by Team A from the spot where A5 was struck.</w:t>
      </w:r>
    </w:p>
    <w:p w14:paraId="5B3F179C" w14:textId="77777777" w:rsidR="00032D2F" w:rsidRDefault="00032D2F" w:rsidP="00032D2F">
      <w:pPr>
        <w:rPr>
          <w:sz w:val="28"/>
          <w:szCs w:val="28"/>
        </w:rPr>
      </w:pPr>
      <w:r>
        <w:rPr>
          <w:sz w:val="28"/>
          <w:szCs w:val="28"/>
        </w:rPr>
        <w:t xml:space="preserve">C. </w:t>
      </w:r>
      <w:r w:rsidRPr="001172D6">
        <w:rPr>
          <w:sz w:val="28"/>
          <w:szCs w:val="28"/>
        </w:rPr>
        <w:t>The game must be restarted with a direct free kick by Team A from the location of the ball at the time A5 was struck.</w:t>
      </w:r>
    </w:p>
    <w:p w14:paraId="1E79AF10" w14:textId="77777777" w:rsidR="00032D2F" w:rsidRDefault="00032D2F" w:rsidP="00032D2F">
      <w:pPr>
        <w:rPr>
          <w:sz w:val="28"/>
          <w:szCs w:val="28"/>
        </w:rPr>
      </w:pPr>
      <w:r>
        <w:rPr>
          <w:sz w:val="28"/>
          <w:szCs w:val="28"/>
        </w:rPr>
        <w:t xml:space="preserve">D. </w:t>
      </w:r>
      <w:r w:rsidRPr="001172D6">
        <w:rPr>
          <w:sz w:val="28"/>
          <w:szCs w:val="28"/>
        </w:rPr>
        <w:t>The game must be restarted with an indirect free kick by Team A from the location of the ball at the time A5 was struck.</w:t>
      </w:r>
    </w:p>
    <w:p w14:paraId="3D3DC829" w14:textId="77777777" w:rsidR="00032D2F" w:rsidRDefault="00032D2F" w:rsidP="00032D2F">
      <w:pPr>
        <w:rPr>
          <w:sz w:val="28"/>
          <w:szCs w:val="28"/>
        </w:rPr>
      </w:pPr>
      <w:r>
        <w:rPr>
          <w:sz w:val="28"/>
          <w:szCs w:val="28"/>
        </w:rPr>
        <w:t xml:space="preserve">28.) </w:t>
      </w:r>
      <w:r w:rsidRPr="00407608">
        <w:rPr>
          <w:sz w:val="28"/>
          <w:szCs w:val="28"/>
        </w:rPr>
        <w:t>In the first game of a junior varsity-varsity doubleheader, the referee determines that a junior varsity player, who also plays on the varsity, showed signs, symptoms or behaviors consistent with concussion. That player may not participate in a second game later that day, even with the written authorization from an appropriate health care professional.</w:t>
      </w:r>
    </w:p>
    <w:p w14:paraId="0634B473" w14:textId="77777777" w:rsidR="00032D2F" w:rsidRDefault="00032D2F" w:rsidP="00032D2F">
      <w:pPr>
        <w:rPr>
          <w:sz w:val="28"/>
          <w:szCs w:val="28"/>
        </w:rPr>
      </w:pPr>
      <w:r>
        <w:rPr>
          <w:sz w:val="28"/>
          <w:szCs w:val="28"/>
        </w:rPr>
        <w:t>T.</w:t>
      </w:r>
    </w:p>
    <w:p w14:paraId="2EFB544E" w14:textId="77777777" w:rsidR="00032D2F" w:rsidRDefault="00032D2F" w:rsidP="00032D2F">
      <w:pPr>
        <w:rPr>
          <w:sz w:val="28"/>
          <w:szCs w:val="28"/>
        </w:rPr>
      </w:pPr>
      <w:r>
        <w:rPr>
          <w:sz w:val="28"/>
          <w:szCs w:val="28"/>
        </w:rPr>
        <w:t>F.</w:t>
      </w:r>
    </w:p>
    <w:p w14:paraId="7ADDF479" w14:textId="77777777" w:rsidR="00032D2F" w:rsidRDefault="00032D2F" w:rsidP="00032D2F">
      <w:pPr>
        <w:rPr>
          <w:sz w:val="28"/>
          <w:szCs w:val="28"/>
        </w:rPr>
      </w:pPr>
      <w:r>
        <w:rPr>
          <w:sz w:val="28"/>
          <w:szCs w:val="28"/>
        </w:rPr>
        <w:t xml:space="preserve">29.) </w:t>
      </w:r>
      <w:r w:rsidRPr="008148BA">
        <w:rPr>
          <w:sz w:val="28"/>
          <w:szCs w:val="28"/>
        </w:rPr>
        <w:t>NFHS Rules do not prescribe the color of shorts to be worn by either the home team or the visitors.</w:t>
      </w:r>
    </w:p>
    <w:p w14:paraId="2FF8B261" w14:textId="77777777" w:rsidR="00032D2F" w:rsidRDefault="00032D2F" w:rsidP="00032D2F">
      <w:pPr>
        <w:rPr>
          <w:sz w:val="28"/>
          <w:szCs w:val="28"/>
        </w:rPr>
      </w:pPr>
      <w:r>
        <w:rPr>
          <w:sz w:val="28"/>
          <w:szCs w:val="28"/>
        </w:rPr>
        <w:t>T.</w:t>
      </w:r>
    </w:p>
    <w:p w14:paraId="72E006C8" w14:textId="77777777" w:rsidR="00032D2F" w:rsidRDefault="00032D2F" w:rsidP="00032D2F">
      <w:pPr>
        <w:rPr>
          <w:sz w:val="28"/>
          <w:szCs w:val="28"/>
        </w:rPr>
      </w:pPr>
      <w:r>
        <w:rPr>
          <w:sz w:val="28"/>
          <w:szCs w:val="28"/>
        </w:rPr>
        <w:t>F.</w:t>
      </w:r>
    </w:p>
    <w:p w14:paraId="177114CE" w14:textId="77777777" w:rsidR="00032D2F" w:rsidRDefault="00032D2F" w:rsidP="00032D2F">
      <w:pPr>
        <w:rPr>
          <w:sz w:val="28"/>
          <w:szCs w:val="28"/>
        </w:rPr>
      </w:pPr>
      <w:r>
        <w:rPr>
          <w:sz w:val="28"/>
          <w:szCs w:val="28"/>
        </w:rPr>
        <w:t xml:space="preserve">30.) </w:t>
      </w:r>
      <w:r w:rsidRPr="00791F3C">
        <w:rPr>
          <w:sz w:val="28"/>
          <w:szCs w:val="28"/>
        </w:rPr>
        <w:t>All permissible artificial limbs must be</w:t>
      </w:r>
    </w:p>
    <w:p w14:paraId="6837D6E9" w14:textId="77777777" w:rsidR="00032D2F" w:rsidRDefault="00032D2F" w:rsidP="00032D2F">
      <w:pPr>
        <w:rPr>
          <w:sz w:val="28"/>
          <w:szCs w:val="28"/>
        </w:rPr>
      </w:pPr>
      <w:r>
        <w:rPr>
          <w:sz w:val="28"/>
          <w:szCs w:val="28"/>
        </w:rPr>
        <w:t xml:space="preserve">A. </w:t>
      </w:r>
      <w:r w:rsidRPr="00791F3C">
        <w:rPr>
          <w:sz w:val="28"/>
          <w:szCs w:val="28"/>
        </w:rPr>
        <w:t>Approved in writing by the OHSAA</w:t>
      </w:r>
    </w:p>
    <w:p w14:paraId="413C8BB3" w14:textId="77777777" w:rsidR="00032D2F" w:rsidRDefault="00032D2F" w:rsidP="00032D2F">
      <w:pPr>
        <w:rPr>
          <w:sz w:val="28"/>
          <w:szCs w:val="28"/>
        </w:rPr>
      </w:pPr>
      <w:r>
        <w:rPr>
          <w:sz w:val="28"/>
          <w:szCs w:val="28"/>
        </w:rPr>
        <w:t xml:space="preserve">B. </w:t>
      </w:r>
      <w:r w:rsidRPr="00791F3C">
        <w:rPr>
          <w:sz w:val="28"/>
          <w:szCs w:val="28"/>
        </w:rPr>
        <w:t>The written approval must be at the match site</w:t>
      </w:r>
    </w:p>
    <w:p w14:paraId="4AC830D0" w14:textId="77777777" w:rsidR="00032D2F" w:rsidRDefault="00032D2F" w:rsidP="00032D2F">
      <w:pPr>
        <w:rPr>
          <w:sz w:val="28"/>
          <w:szCs w:val="28"/>
        </w:rPr>
      </w:pPr>
      <w:r>
        <w:rPr>
          <w:sz w:val="28"/>
          <w:szCs w:val="28"/>
        </w:rPr>
        <w:t xml:space="preserve">C. </w:t>
      </w:r>
      <w:r w:rsidRPr="00791F3C">
        <w:rPr>
          <w:sz w:val="28"/>
          <w:szCs w:val="28"/>
        </w:rPr>
        <w:t>Padded with a minimum of 1/2 inch thick closed-cell, slow recovery foam padding</w:t>
      </w:r>
    </w:p>
    <w:p w14:paraId="7D056CC8" w14:textId="77777777" w:rsidR="00032D2F" w:rsidRDefault="00032D2F" w:rsidP="00032D2F">
      <w:pPr>
        <w:rPr>
          <w:sz w:val="28"/>
          <w:szCs w:val="28"/>
        </w:rPr>
      </w:pPr>
      <w:r>
        <w:rPr>
          <w:sz w:val="28"/>
          <w:szCs w:val="28"/>
        </w:rPr>
        <w:t xml:space="preserve">D. </w:t>
      </w:r>
      <w:r w:rsidRPr="00791F3C">
        <w:rPr>
          <w:sz w:val="28"/>
          <w:szCs w:val="28"/>
        </w:rPr>
        <w:t>All of the above</w:t>
      </w:r>
    </w:p>
    <w:p w14:paraId="27A0D72B" w14:textId="77777777" w:rsidR="00032D2F" w:rsidRPr="00341967" w:rsidRDefault="00032D2F" w:rsidP="00032D2F">
      <w:pPr>
        <w:jc w:val="center"/>
        <w:rPr>
          <w:b/>
          <w:sz w:val="36"/>
          <w:szCs w:val="36"/>
          <w:u w:val="single"/>
        </w:rPr>
      </w:pPr>
      <w:r w:rsidRPr="00341967">
        <w:rPr>
          <w:b/>
          <w:sz w:val="36"/>
          <w:szCs w:val="36"/>
          <w:u w:val="single"/>
        </w:rPr>
        <w:t>ANSWER SHEET</w:t>
      </w:r>
    </w:p>
    <w:p w14:paraId="606B433E" w14:textId="77777777" w:rsidR="00032D2F" w:rsidRDefault="00032D2F" w:rsidP="00032D2F">
      <w:pPr>
        <w:rPr>
          <w:sz w:val="28"/>
          <w:szCs w:val="28"/>
        </w:rPr>
      </w:pPr>
    </w:p>
    <w:p w14:paraId="0DFF8B53" w14:textId="77777777" w:rsidR="00032D2F" w:rsidRDefault="00032D2F" w:rsidP="00032D2F">
      <w:pPr>
        <w:rPr>
          <w:sz w:val="28"/>
          <w:szCs w:val="28"/>
        </w:rPr>
      </w:pPr>
      <w:r>
        <w:rPr>
          <w:sz w:val="28"/>
          <w:szCs w:val="28"/>
        </w:rPr>
        <w:t xml:space="preserve">1. F                11. B            21. F              </w:t>
      </w:r>
    </w:p>
    <w:p w14:paraId="1F90B4EA" w14:textId="77777777" w:rsidR="00032D2F" w:rsidRDefault="00032D2F" w:rsidP="00032D2F">
      <w:pPr>
        <w:rPr>
          <w:sz w:val="28"/>
          <w:szCs w:val="28"/>
        </w:rPr>
      </w:pPr>
      <w:r>
        <w:rPr>
          <w:sz w:val="28"/>
          <w:szCs w:val="28"/>
        </w:rPr>
        <w:t xml:space="preserve">2. Correct     12. D            22. D             </w:t>
      </w:r>
    </w:p>
    <w:p w14:paraId="0D792C9C" w14:textId="77777777" w:rsidR="00032D2F" w:rsidRDefault="00032D2F" w:rsidP="00032D2F">
      <w:pPr>
        <w:rPr>
          <w:sz w:val="28"/>
          <w:szCs w:val="28"/>
        </w:rPr>
      </w:pPr>
      <w:r>
        <w:rPr>
          <w:sz w:val="28"/>
          <w:szCs w:val="28"/>
        </w:rPr>
        <w:t xml:space="preserve">3. F                13. A            23. A              </w:t>
      </w:r>
    </w:p>
    <w:p w14:paraId="7CB1079A" w14:textId="77777777" w:rsidR="00032D2F" w:rsidRDefault="00032D2F" w:rsidP="00032D2F">
      <w:pPr>
        <w:rPr>
          <w:sz w:val="28"/>
          <w:szCs w:val="28"/>
        </w:rPr>
      </w:pPr>
      <w:r>
        <w:rPr>
          <w:sz w:val="28"/>
          <w:szCs w:val="28"/>
        </w:rPr>
        <w:t xml:space="preserve">4. B                14. T            24. T             </w:t>
      </w:r>
    </w:p>
    <w:p w14:paraId="2E7DA239" w14:textId="77777777" w:rsidR="00032D2F" w:rsidRDefault="00032D2F" w:rsidP="00032D2F">
      <w:pPr>
        <w:rPr>
          <w:sz w:val="28"/>
          <w:szCs w:val="28"/>
        </w:rPr>
      </w:pPr>
      <w:r>
        <w:rPr>
          <w:sz w:val="28"/>
          <w:szCs w:val="28"/>
        </w:rPr>
        <w:t xml:space="preserve">5. E                15. T           25. B              </w:t>
      </w:r>
    </w:p>
    <w:p w14:paraId="24C5212D" w14:textId="77777777" w:rsidR="00032D2F" w:rsidRDefault="00032D2F" w:rsidP="00032D2F">
      <w:pPr>
        <w:rPr>
          <w:sz w:val="28"/>
          <w:szCs w:val="28"/>
        </w:rPr>
      </w:pPr>
      <w:r>
        <w:rPr>
          <w:sz w:val="28"/>
          <w:szCs w:val="28"/>
        </w:rPr>
        <w:t xml:space="preserve">6. F                16. D           26. C              </w:t>
      </w:r>
    </w:p>
    <w:p w14:paraId="3996853A" w14:textId="77777777" w:rsidR="00032D2F" w:rsidRDefault="00032D2F" w:rsidP="00032D2F">
      <w:pPr>
        <w:rPr>
          <w:sz w:val="28"/>
          <w:szCs w:val="28"/>
        </w:rPr>
      </w:pPr>
      <w:r>
        <w:rPr>
          <w:sz w:val="28"/>
          <w:szCs w:val="28"/>
        </w:rPr>
        <w:t xml:space="preserve">7. E                17. B           27. A              </w:t>
      </w:r>
    </w:p>
    <w:p w14:paraId="5E81DFA7" w14:textId="77777777" w:rsidR="00032D2F" w:rsidRDefault="00032D2F" w:rsidP="00032D2F">
      <w:pPr>
        <w:rPr>
          <w:sz w:val="28"/>
          <w:szCs w:val="28"/>
        </w:rPr>
      </w:pPr>
      <w:r>
        <w:rPr>
          <w:sz w:val="28"/>
          <w:szCs w:val="28"/>
        </w:rPr>
        <w:t>8. T                 18. B          28. T</w:t>
      </w:r>
    </w:p>
    <w:p w14:paraId="376E04DA" w14:textId="77777777" w:rsidR="00032D2F" w:rsidRDefault="00032D2F" w:rsidP="00032D2F">
      <w:pPr>
        <w:rPr>
          <w:sz w:val="28"/>
          <w:szCs w:val="28"/>
        </w:rPr>
      </w:pPr>
      <w:r>
        <w:rPr>
          <w:sz w:val="28"/>
          <w:szCs w:val="28"/>
        </w:rPr>
        <w:t>9. T                 19. T          29. T</w:t>
      </w:r>
    </w:p>
    <w:p w14:paraId="12BCEA5A" w14:textId="77777777" w:rsidR="00032D2F" w:rsidRDefault="00032D2F" w:rsidP="00032D2F">
      <w:pPr>
        <w:rPr>
          <w:sz w:val="28"/>
          <w:szCs w:val="28"/>
        </w:rPr>
      </w:pPr>
      <w:r>
        <w:rPr>
          <w:sz w:val="28"/>
          <w:szCs w:val="28"/>
        </w:rPr>
        <w:t>10. B              20. D           30. D</w:t>
      </w:r>
    </w:p>
    <w:p w14:paraId="74773949" w14:textId="77777777" w:rsidR="00032D2F" w:rsidRDefault="00032D2F" w:rsidP="00032D2F">
      <w:pPr>
        <w:rPr>
          <w:sz w:val="28"/>
          <w:szCs w:val="28"/>
        </w:rPr>
      </w:pPr>
    </w:p>
    <w:p w14:paraId="0335974F" w14:textId="77777777" w:rsidR="0011086E" w:rsidRDefault="0011086E" w:rsidP="00E00C26">
      <w:pPr>
        <w:spacing w:after="0" w:line="240" w:lineRule="auto"/>
        <w:rPr>
          <w:sz w:val="28"/>
          <w:szCs w:val="28"/>
        </w:rPr>
      </w:pPr>
    </w:p>
    <w:p w14:paraId="56449E4E" w14:textId="77777777" w:rsidR="0011086E" w:rsidRDefault="0011086E" w:rsidP="00E00C26">
      <w:pPr>
        <w:spacing w:after="0" w:line="240" w:lineRule="auto"/>
        <w:rPr>
          <w:sz w:val="28"/>
          <w:szCs w:val="28"/>
        </w:rPr>
      </w:pPr>
    </w:p>
    <w:p w14:paraId="5FE86A08" w14:textId="77777777" w:rsidR="0011086E" w:rsidRDefault="0011086E" w:rsidP="00E00C26">
      <w:pPr>
        <w:spacing w:after="0" w:line="240" w:lineRule="auto"/>
        <w:rPr>
          <w:sz w:val="28"/>
          <w:szCs w:val="28"/>
        </w:rPr>
      </w:pPr>
    </w:p>
    <w:p w14:paraId="28D026A6" w14:textId="2179FCEA" w:rsidR="00E00C26" w:rsidRPr="00E00C26" w:rsidRDefault="00E00C26" w:rsidP="00E00C26">
      <w:pPr>
        <w:spacing w:after="0" w:line="240" w:lineRule="auto"/>
        <w:rPr>
          <w:sz w:val="28"/>
          <w:szCs w:val="28"/>
        </w:rPr>
      </w:pPr>
      <w:r w:rsidRPr="00E00C26">
        <w:rPr>
          <w:sz w:val="28"/>
          <w:szCs w:val="28"/>
        </w:rPr>
        <w:t>From the Sports Psychologist for the OHSAA</w:t>
      </w:r>
    </w:p>
    <w:p w14:paraId="70A1A57B" w14:textId="273CC59C" w:rsidR="006040DF" w:rsidRPr="006040DF" w:rsidRDefault="006040DF" w:rsidP="006040DF">
      <w:pPr>
        <w:pStyle w:val="NoSpacing"/>
        <w:jc w:val="center"/>
      </w:pPr>
      <w:r w:rsidRPr="006040DF">
        <w:t xml:space="preserve">Dr. Steve </w:t>
      </w:r>
      <w:proofErr w:type="spellStart"/>
      <w:r w:rsidRPr="006040DF">
        <w:t>Graef</w:t>
      </w:r>
      <w:proofErr w:type="spellEnd"/>
      <w:r w:rsidRPr="006040DF">
        <w:t>, PhD</w:t>
      </w:r>
    </w:p>
    <w:p w14:paraId="3C5A1012" w14:textId="77777777" w:rsidR="006040DF" w:rsidRDefault="006040DF" w:rsidP="006040DF">
      <w:pPr>
        <w:pStyle w:val="NoSpacing"/>
        <w:jc w:val="center"/>
      </w:pPr>
      <w:r w:rsidRPr="006040DF">
        <w:t>Counseling/Sport/Performance Psychologist for Ohio State University Athletics</w:t>
      </w:r>
    </w:p>
    <w:p w14:paraId="7D8A3D29" w14:textId="7E6679C2" w:rsidR="006040DF" w:rsidRPr="006040DF" w:rsidRDefault="006040DF" w:rsidP="006040DF">
      <w:pPr>
        <w:pStyle w:val="NoSpacing"/>
        <w:jc w:val="center"/>
      </w:pPr>
      <w:r w:rsidRPr="006040DF">
        <w:t xml:space="preserve">Owner of </w:t>
      </w:r>
      <w:proofErr w:type="spellStart"/>
      <w:r w:rsidRPr="006040DF">
        <w:t>Mindurance</w:t>
      </w:r>
      <w:proofErr w:type="spellEnd"/>
    </w:p>
    <w:p w14:paraId="3B594F5F" w14:textId="77777777" w:rsidR="006040DF" w:rsidRPr="006040DF" w:rsidRDefault="00DE317F" w:rsidP="006040DF">
      <w:pPr>
        <w:pStyle w:val="NoSpacing"/>
        <w:jc w:val="center"/>
      </w:pPr>
      <w:hyperlink r:id="rId22" w:history="1">
        <w:r w:rsidR="006040DF" w:rsidRPr="006040DF">
          <w:rPr>
            <w:rStyle w:val="Hyperlink"/>
            <w:rFonts w:asciiTheme="majorHAnsi" w:hAnsiTheme="majorHAnsi" w:cstheme="majorHAnsi"/>
            <w:bCs/>
            <w:color w:val="auto"/>
            <w:sz w:val="24"/>
            <w:szCs w:val="24"/>
          </w:rPr>
          <w:t>Drsteve@mindurance.org</w:t>
        </w:r>
      </w:hyperlink>
    </w:p>
    <w:p w14:paraId="6C46C48E" w14:textId="77777777" w:rsidR="006040DF" w:rsidRDefault="00DE317F" w:rsidP="006040DF">
      <w:pPr>
        <w:jc w:val="center"/>
        <w:rPr>
          <w:rFonts w:ascii="Calibri" w:hAnsi="Calibri"/>
          <w:b/>
          <w:bCs/>
          <w:color w:val="1F497D"/>
        </w:rPr>
      </w:pPr>
      <w:hyperlink r:id="rId23" w:history="1">
        <w:r w:rsidR="006040DF" w:rsidRPr="006040DF">
          <w:rPr>
            <w:rStyle w:val="Hyperlink"/>
            <w:rFonts w:asciiTheme="majorHAnsi" w:hAnsiTheme="majorHAnsi" w:cstheme="majorHAnsi"/>
            <w:bCs/>
            <w:color w:val="auto"/>
            <w:sz w:val="24"/>
            <w:szCs w:val="24"/>
          </w:rPr>
          <w:t>www.mindurance.org</w:t>
        </w:r>
      </w:hyperlink>
    </w:p>
    <w:p w14:paraId="467F6522" w14:textId="77777777" w:rsidR="002D427A" w:rsidRPr="002D427A" w:rsidRDefault="002D427A" w:rsidP="002D427A">
      <w:pPr>
        <w:spacing w:after="300" w:line="240" w:lineRule="auto"/>
        <w:outlineLvl w:val="0"/>
        <w:rPr>
          <w:rFonts w:ascii="Arial" w:eastAsia="Times New Roman" w:hAnsi="Arial" w:cs="Arial"/>
          <w:color w:val="000000"/>
          <w:spacing w:val="45"/>
          <w:kern w:val="36"/>
          <w:sz w:val="45"/>
          <w:szCs w:val="45"/>
        </w:rPr>
      </w:pPr>
      <w:proofErr w:type="spellStart"/>
      <w:r w:rsidRPr="002D427A">
        <w:rPr>
          <w:rFonts w:ascii="Arial" w:eastAsia="Times New Roman" w:hAnsi="Arial" w:cs="Arial"/>
          <w:color w:val="000000"/>
          <w:spacing w:val="45"/>
          <w:kern w:val="36"/>
          <w:sz w:val="45"/>
          <w:szCs w:val="45"/>
        </w:rPr>
        <w:t>instagram</w:t>
      </w:r>
      <w:proofErr w:type="spellEnd"/>
      <w:r w:rsidRPr="002D427A">
        <w:rPr>
          <w:rFonts w:ascii="Arial" w:eastAsia="Times New Roman" w:hAnsi="Arial" w:cs="Arial"/>
          <w:color w:val="000000"/>
          <w:spacing w:val="45"/>
          <w:kern w:val="36"/>
          <w:sz w:val="45"/>
          <w:szCs w:val="45"/>
        </w:rPr>
        <w:t xml:space="preserve"> VERSE real life</w:t>
      </w:r>
    </w:p>
    <w:p w14:paraId="2057A36B" w14:textId="34EB1353" w:rsidR="002D427A" w:rsidRPr="002D427A" w:rsidRDefault="002D427A" w:rsidP="002D427A">
      <w:pPr>
        <w:spacing w:after="360" w:line="240" w:lineRule="auto"/>
        <w:rPr>
          <w:rFonts w:ascii="Times New Roman" w:eastAsia="Times New Roman" w:hAnsi="Times New Roman" w:cs="Times New Roman"/>
          <w:sz w:val="24"/>
          <w:szCs w:val="24"/>
        </w:rPr>
      </w:pPr>
      <w:r w:rsidRPr="002D427A">
        <w:rPr>
          <w:rFonts w:ascii="Times New Roman" w:eastAsia="Times New Roman" w:hAnsi="Times New Roman" w:cs="Times New Roman"/>
          <w:sz w:val="24"/>
          <w:szCs w:val="24"/>
        </w:rPr>
        <w:t>February 17, 2018 by </w:t>
      </w:r>
      <w:hyperlink r:id="rId24" w:history="1">
        <w:r w:rsidRPr="002D427A">
          <w:rPr>
            <w:rFonts w:ascii="Times New Roman" w:eastAsia="Times New Roman" w:hAnsi="Times New Roman" w:cs="Times New Roman"/>
            <w:color w:val="000000"/>
            <w:sz w:val="24"/>
            <w:szCs w:val="24"/>
          </w:rPr>
          <w:t xml:space="preserve">Steve </w:t>
        </w:r>
        <w:proofErr w:type="spellStart"/>
        <w:r w:rsidRPr="002D427A">
          <w:rPr>
            <w:rFonts w:ascii="Times New Roman" w:eastAsia="Times New Roman" w:hAnsi="Times New Roman" w:cs="Times New Roman"/>
            <w:color w:val="000000"/>
            <w:sz w:val="24"/>
            <w:szCs w:val="24"/>
          </w:rPr>
          <w:t>Graef</w:t>
        </w:r>
        <w:proofErr w:type="spellEnd"/>
      </w:hyperlink>
      <w:r w:rsidRPr="002D427A">
        <w:rPr>
          <w:rFonts w:ascii="Times New Roman" w:eastAsia="Times New Roman" w:hAnsi="Times New Roman" w:cs="Times New Roman"/>
          <w:sz w:val="24"/>
          <w:szCs w:val="24"/>
        </w:rPr>
        <w:t xml:space="preserve">  </w:t>
      </w:r>
    </w:p>
    <w:p w14:paraId="5D250015" w14:textId="77777777" w:rsidR="002D427A" w:rsidRPr="002D427A" w:rsidRDefault="002D427A" w:rsidP="002D427A">
      <w:pPr>
        <w:shd w:val="clear" w:color="auto" w:fill="FFFFFF"/>
        <w:spacing w:after="300" w:line="240" w:lineRule="auto"/>
        <w:rPr>
          <w:rFonts w:ascii="Arial" w:eastAsia="Times New Roman" w:hAnsi="Arial" w:cs="Arial"/>
          <w:color w:val="545454"/>
          <w:sz w:val="26"/>
          <w:szCs w:val="26"/>
        </w:rPr>
      </w:pPr>
      <w:r w:rsidRPr="002D427A">
        <w:rPr>
          <w:rFonts w:ascii="Arial" w:eastAsia="Times New Roman" w:hAnsi="Arial" w:cs="Arial"/>
          <w:noProof/>
          <w:color w:val="000000"/>
          <w:sz w:val="26"/>
          <w:szCs w:val="26"/>
        </w:rPr>
        <w:drawing>
          <wp:inline distT="0" distB="0" distL="0" distR="0" wp14:anchorId="46A9A42A" wp14:editId="750BC6E1">
            <wp:extent cx="2857500" cy="2857500"/>
            <wp:effectExtent l="0" t="0" r="0" b="0"/>
            <wp:docPr id="23" name="Picture 23" descr="https://mindurance.org/wp-content/uploads/2018/02/SURFTIME-300x300.jp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indurance.org/wp-content/uploads/2018/02/SURFTIME-300x300.jp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inline>
        </w:drawing>
      </w:r>
    </w:p>
    <w:p w14:paraId="6F811904" w14:textId="4836F042" w:rsidR="002D427A" w:rsidRPr="002D427A" w:rsidRDefault="002D427A" w:rsidP="002D427A">
      <w:pPr>
        <w:shd w:val="clear" w:color="auto" w:fill="FFFFFF"/>
        <w:spacing w:after="300" w:line="240" w:lineRule="auto"/>
        <w:rPr>
          <w:rFonts w:ascii="Arial" w:eastAsia="Times New Roman" w:hAnsi="Arial" w:cs="Arial"/>
          <w:color w:val="545454"/>
          <w:sz w:val="26"/>
          <w:szCs w:val="26"/>
        </w:rPr>
      </w:pPr>
      <w:r w:rsidRPr="002D427A">
        <w:rPr>
          <w:rFonts w:ascii="Arial" w:eastAsia="Times New Roman" w:hAnsi="Arial" w:cs="Arial"/>
          <w:color w:val="545454"/>
          <w:sz w:val="26"/>
          <w:szCs w:val="26"/>
        </w:rPr>
        <w:t xml:space="preserve">There has been this movement on social media exhibiting the difference between what is posted and what is. It outs the reality that sometimes what we see on one’s feed isn’t exactly the full story.  Instead, it’s a snap shot of something good, something perfect, something admirable. Meanwhile, the messy, the taboo, the forbidden, and the conflict is hidden well behind the phone or lap top. Far away from the eyes of those who might judge, avoid, disconnect, or escape.  Hey don’t get me wrong. I love to see the good just as much as the rest, but what often happens is that we begin to integrate a false sense of reality into our schema of life.  Constantly comparing ourselves to a level of consistent perfection that is impossible.  Yes, I said it, IMPOSSIBLE.  What emerges instead is jealousy, resentment, low confidence, anxiety, and depression. I can be just as guilty.  Posting the picture of me up riding the wave on my personal account indicates that I easily hopped up on a surf board and road my little beach bum heart out.  FALSE! IMPOSSIBLE! The reality, instead, consisted of a whole lot of falling.  A whole lot of water up the nose and sand up my ass.  A whole lot of frustration, struggle, conflict, and four-letter words.  But, I didn’t post the fall picture originally because I wanted to prove that I got up.  To who though?? Is anyone out there really losing sleep because I happened to struggle surfing in Mexico? Anyone? Doubt it. </w:t>
      </w:r>
      <w:proofErr w:type="gramStart"/>
      <w:r w:rsidRPr="002D427A">
        <w:rPr>
          <w:rFonts w:ascii="Arial" w:eastAsia="Times New Roman" w:hAnsi="Arial" w:cs="Arial"/>
          <w:color w:val="545454"/>
          <w:sz w:val="26"/>
          <w:szCs w:val="26"/>
        </w:rPr>
        <w:t>So</w:t>
      </w:r>
      <w:proofErr w:type="gramEnd"/>
      <w:r w:rsidRPr="002D427A">
        <w:rPr>
          <w:rFonts w:ascii="Arial" w:eastAsia="Times New Roman" w:hAnsi="Arial" w:cs="Arial"/>
          <w:color w:val="545454"/>
          <w:sz w:val="26"/>
          <w:szCs w:val="26"/>
        </w:rPr>
        <w:t xml:space="preserve"> who did I need to prove this to? Female followers that might find me a bit more attractive because of my increased athletic prowess? My athletic male friends who become impressed with my physical versatility? Does my family love me more because I tried surfing? Probably none of the above. Nope, instead I tried surfing for me and I wanted to share it with you.  Not to prove to you.  But to update you.  To connect with those like-minded “</w:t>
      </w:r>
      <w:proofErr w:type="spellStart"/>
      <w:r w:rsidRPr="002D427A">
        <w:rPr>
          <w:rFonts w:ascii="Arial" w:eastAsia="Times New Roman" w:hAnsi="Arial" w:cs="Arial"/>
          <w:color w:val="545454"/>
          <w:sz w:val="26"/>
          <w:szCs w:val="26"/>
        </w:rPr>
        <w:t>yous</w:t>
      </w:r>
      <w:proofErr w:type="spellEnd"/>
      <w:r w:rsidRPr="002D427A">
        <w:rPr>
          <w:rFonts w:ascii="Arial" w:eastAsia="Times New Roman" w:hAnsi="Arial" w:cs="Arial"/>
          <w:color w:val="545454"/>
          <w:sz w:val="26"/>
          <w:szCs w:val="26"/>
        </w:rPr>
        <w:t xml:space="preserve">”.  Perhaps maybe even to inspire you to stretch your own boundaries and wide your own waves.  But let’s not be fooled.  That life that you see flowing through my feed is far from perfect.  That is </w:t>
      </w:r>
      <w:proofErr w:type="spellStart"/>
      <w:r w:rsidRPr="002D427A">
        <w:rPr>
          <w:rFonts w:ascii="Arial" w:eastAsia="Times New Roman" w:hAnsi="Arial" w:cs="Arial"/>
          <w:color w:val="545454"/>
          <w:sz w:val="26"/>
          <w:szCs w:val="26"/>
        </w:rPr>
        <w:t>instagram</w:t>
      </w:r>
      <w:proofErr w:type="spellEnd"/>
      <w:r w:rsidRPr="002D427A">
        <w:rPr>
          <w:rFonts w:ascii="Arial" w:eastAsia="Times New Roman" w:hAnsi="Arial" w:cs="Arial"/>
          <w:color w:val="545454"/>
          <w:sz w:val="26"/>
          <w:szCs w:val="26"/>
        </w:rPr>
        <w:t>.  I actually live in real life…where the water is choppy as fuck and I have sand in m</w:t>
      </w:r>
      <w:r>
        <w:rPr>
          <w:rFonts w:ascii="Arial" w:eastAsia="Times New Roman" w:hAnsi="Arial" w:cs="Arial"/>
          <w:color w:val="545454"/>
          <w:sz w:val="26"/>
          <w:szCs w:val="26"/>
        </w:rPr>
        <w:t>y ass.</w:t>
      </w:r>
    </w:p>
    <w:p w14:paraId="03EC1392" w14:textId="77777777" w:rsidR="00E00C26" w:rsidRPr="002D427A" w:rsidRDefault="00E00C26" w:rsidP="00E00C26">
      <w:pPr>
        <w:spacing w:after="0"/>
        <w:rPr>
          <w:sz w:val="24"/>
          <w:szCs w:val="24"/>
        </w:rPr>
      </w:pPr>
    </w:p>
    <w:p w14:paraId="12B779A5" w14:textId="1AE7BFDA" w:rsidR="00E00C26" w:rsidRPr="00821337" w:rsidRDefault="002D427A" w:rsidP="00E00C26">
      <w:pPr>
        <w:spacing w:after="0"/>
        <w:rPr>
          <w:sz w:val="24"/>
          <w:szCs w:val="24"/>
        </w:rPr>
      </w:pPr>
      <w:r>
        <w:rPr>
          <w:sz w:val="28"/>
          <w:szCs w:val="28"/>
        </w:rPr>
        <w:t xml:space="preserve">Editor: </w:t>
      </w:r>
      <w:r w:rsidRPr="00821337">
        <w:rPr>
          <w:sz w:val="24"/>
          <w:szCs w:val="24"/>
        </w:rPr>
        <w:t>This might help to explain what is going on in some players’ minds when they are on Instagram.</w:t>
      </w:r>
      <w:r w:rsidR="00821337" w:rsidRPr="00821337">
        <w:rPr>
          <w:sz w:val="24"/>
          <w:szCs w:val="24"/>
        </w:rPr>
        <w:t xml:space="preserve"> I don’t believe I have the right to edit out profanity from his published work.</w:t>
      </w:r>
    </w:p>
    <w:p w14:paraId="23C26BDC" w14:textId="77777777" w:rsidR="00E00C26" w:rsidRPr="00E00C26" w:rsidRDefault="00E00C26" w:rsidP="00E00C26">
      <w:pPr>
        <w:spacing w:after="0"/>
        <w:rPr>
          <w:sz w:val="28"/>
          <w:szCs w:val="28"/>
        </w:rPr>
      </w:pPr>
    </w:p>
    <w:p w14:paraId="74B0A43F" w14:textId="77777777" w:rsidR="00E00C26" w:rsidRPr="00E00C26" w:rsidRDefault="00E00C26" w:rsidP="00E00C26">
      <w:pPr>
        <w:spacing w:after="0"/>
        <w:rPr>
          <w:sz w:val="28"/>
          <w:szCs w:val="28"/>
        </w:rPr>
      </w:pPr>
    </w:p>
    <w:p w14:paraId="3799F01C" w14:textId="77777777" w:rsidR="00E00C26" w:rsidRPr="00E00C26" w:rsidRDefault="00E00C26" w:rsidP="00E00C26">
      <w:pPr>
        <w:spacing w:after="0"/>
        <w:rPr>
          <w:sz w:val="28"/>
          <w:szCs w:val="28"/>
        </w:rPr>
      </w:pPr>
    </w:p>
    <w:p w14:paraId="16DF785D" w14:textId="4B465BCD" w:rsidR="00E00C26" w:rsidRDefault="00E00C26" w:rsidP="00E00C26">
      <w:pPr>
        <w:spacing w:after="0"/>
        <w:rPr>
          <w:sz w:val="28"/>
          <w:szCs w:val="28"/>
        </w:rPr>
      </w:pPr>
      <w:r w:rsidRPr="00E00C26">
        <w:rPr>
          <w:sz w:val="28"/>
          <w:szCs w:val="28"/>
        </w:rPr>
        <w:t>From A Member: Question of the Month</w:t>
      </w:r>
      <w:r w:rsidR="00953891">
        <w:rPr>
          <w:sz w:val="28"/>
          <w:szCs w:val="28"/>
        </w:rPr>
        <w:t>:</w:t>
      </w:r>
    </w:p>
    <w:p w14:paraId="50197B5E" w14:textId="4729879F" w:rsidR="00953891" w:rsidRDefault="00953891" w:rsidP="00E00C26">
      <w:pPr>
        <w:spacing w:after="0"/>
        <w:rPr>
          <w:sz w:val="24"/>
          <w:szCs w:val="24"/>
        </w:rPr>
      </w:pPr>
    </w:p>
    <w:p w14:paraId="07F256AF" w14:textId="77777777" w:rsidR="00B33DD4" w:rsidRDefault="00953891" w:rsidP="00B33DD4">
      <w:pPr>
        <w:pStyle w:val="NoSpacing"/>
      </w:pPr>
      <w:r>
        <w:t xml:space="preserve">When I was a young coach and would go to the NSCAA convention, it always amazed me that the biggest names in coaching were willing to </w:t>
      </w:r>
      <w:r w:rsidR="00B33DD4">
        <w:t xml:space="preserve">lecture </w:t>
      </w:r>
      <w:r>
        <w:t>and discuss</w:t>
      </w:r>
      <w:r w:rsidR="00B33DD4">
        <w:t xml:space="preserve"> their offenses and defenses. Coaches of all levels and abilities used to be willing to share and analyze ideas without hesitation. </w:t>
      </w:r>
    </w:p>
    <w:p w14:paraId="107A9F85" w14:textId="77777777" w:rsidR="00B33DD4" w:rsidRDefault="00B33DD4" w:rsidP="00B33DD4">
      <w:pPr>
        <w:pStyle w:val="NoSpacing"/>
      </w:pPr>
    </w:p>
    <w:p w14:paraId="1F44C989" w14:textId="76F42D4B" w:rsidR="00953891" w:rsidRDefault="00B33DD4" w:rsidP="00B33DD4">
      <w:pPr>
        <w:pStyle w:val="NoSpacing"/>
      </w:pPr>
      <w:r>
        <w:t>Learning to coach and manage athletes went on in lecture halls and around a table in a bar.</w:t>
      </w:r>
    </w:p>
    <w:p w14:paraId="3F194615" w14:textId="47A2745C" w:rsidR="00B33DD4" w:rsidRDefault="00B33DD4" w:rsidP="00B33DD4">
      <w:pPr>
        <w:pStyle w:val="NoSpacing"/>
      </w:pPr>
    </w:p>
    <w:p w14:paraId="323D248E" w14:textId="268E7FEA" w:rsidR="00B33DD4" w:rsidRDefault="00B33DD4" w:rsidP="00B33DD4">
      <w:pPr>
        <w:pStyle w:val="NoSpacing"/>
      </w:pPr>
      <w:r>
        <w:t>I tell you this because I don’t understand why it is so hard to get our high school coaches to share information or even to be willing to ask a question.</w:t>
      </w:r>
    </w:p>
    <w:p w14:paraId="43CE0694" w14:textId="51DF3C0C" w:rsidR="00B33DD4" w:rsidRDefault="00B33DD4" w:rsidP="00E00C26">
      <w:pPr>
        <w:spacing w:after="0"/>
        <w:rPr>
          <w:sz w:val="24"/>
          <w:szCs w:val="24"/>
        </w:rPr>
      </w:pPr>
    </w:p>
    <w:p w14:paraId="7C0F81DB" w14:textId="08A3D6A4" w:rsidR="00B33DD4" w:rsidRPr="00953891" w:rsidRDefault="00B33DD4" w:rsidP="00B33DD4">
      <w:pPr>
        <w:pStyle w:val="NoSpacing"/>
      </w:pPr>
      <w:r>
        <w:t>I’m sure that the editor hasn’t gotten around to asking everyone in the OSSCA, but, why can’t he even get an answer when he does request a favorite training session or a question from a member?</w:t>
      </w:r>
    </w:p>
    <w:p w14:paraId="6E376B35" w14:textId="77777777" w:rsidR="00953891" w:rsidRPr="00E00C26" w:rsidRDefault="00953891" w:rsidP="00E00C26">
      <w:pPr>
        <w:spacing w:after="0"/>
        <w:rPr>
          <w:sz w:val="28"/>
          <w:szCs w:val="28"/>
        </w:rPr>
      </w:pPr>
    </w:p>
    <w:p w14:paraId="161938DE" w14:textId="1621B8D6" w:rsidR="00E00C26" w:rsidRPr="00E00C26" w:rsidRDefault="00A360B4" w:rsidP="00E00C26">
      <w:pPr>
        <w:spacing w:after="0"/>
        <w:rPr>
          <w:sz w:val="28"/>
          <w:szCs w:val="28"/>
        </w:rPr>
      </w:pPr>
      <w:r>
        <w:rPr>
          <w:sz w:val="28"/>
          <w:szCs w:val="28"/>
        </w:rPr>
        <w:t>Please volunteer</w:t>
      </w:r>
      <w:r w:rsidR="00EC46CF">
        <w:rPr>
          <w:sz w:val="28"/>
          <w:szCs w:val="28"/>
        </w:rPr>
        <w:t xml:space="preserve"> and share your knowledge or ask questions.</w:t>
      </w:r>
    </w:p>
    <w:p w14:paraId="38EDC463" w14:textId="77777777" w:rsidR="00E00C26" w:rsidRPr="00E00C26" w:rsidRDefault="00E00C26" w:rsidP="00E00C26">
      <w:pPr>
        <w:spacing w:after="0"/>
        <w:rPr>
          <w:sz w:val="24"/>
          <w:szCs w:val="24"/>
        </w:rPr>
      </w:pPr>
    </w:p>
    <w:p w14:paraId="61F6EC61" w14:textId="77777777" w:rsidR="00B33DD4" w:rsidRDefault="00B33DD4" w:rsidP="00E056C4">
      <w:pPr>
        <w:rPr>
          <w:sz w:val="28"/>
          <w:szCs w:val="28"/>
        </w:rPr>
      </w:pPr>
    </w:p>
    <w:p w14:paraId="52D55126" w14:textId="77777777" w:rsidR="00B33DD4" w:rsidRDefault="00B33DD4" w:rsidP="00E056C4">
      <w:pPr>
        <w:rPr>
          <w:sz w:val="28"/>
          <w:szCs w:val="28"/>
        </w:rPr>
      </w:pPr>
    </w:p>
    <w:p w14:paraId="2754BD89" w14:textId="77777777" w:rsidR="00B33DD4" w:rsidRDefault="00B33DD4" w:rsidP="00E056C4">
      <w:pPr>
        <w:rPr>
          <w:sz w:val="28"/>
          <w:szCs w:val="28"/>
        </w:rPr>
      </w:pPr>
    </w:p>
    <w:p w14:paraId="5E62B85A" w14:textId="77777777" w:rsidR="00B33DD4" w:rsidRDefault="00B33DD4" w:rsidP="00E056C4">
      <w:pPr>
        <w:rPr>
          <w:sz w:val="28"/>
          <w:szCs w:val="28"/>
        </w:rPr>
      </w:pPr>
    </w:p>
    <w:p w14:paraId="23A87A3C" w14:textId="77777777" w:rsidR="00B33DD4" w:rsidRDefault="00B33DD4" w:rsidP="00E056C4">
      <w:pPr>
        <w:rPr>
          <w:sz w:val="28"/>
          <w:szCs w:val="28"/>
        </w:rPr>
      </w:pPr>
    </w:p>
    <w:p w14:paraId="13BA8D88" w14:textId="77777777" w:rsidR="00B33DD4" w:rsidRDefault="00B33DD4" w:rsidP="00E056C4">
      <w:pPr>
        <w:rPr>
          <w:sz w:val="28"/>
          <w:szCs w:val="28"/>
        </w:rPr>
      </w:pPr>
    </w:p>
    <w:p w14:paraId="0B29ED59" w14:textId="11661183" w:rsidR="00E056C4" w:rsidRPr="00E056C4" w:rsidRDefault="00E056C4" w:rsidP="00E056C4">
      <w:pPr>
        <w:rPr>
          <w:sz w:val="28"/>
          <w:szCs w:val="28"/>
        </w:rPr>
      </w:pPr>
      <w:r w:rsidRPr="00E056C4">
        <w:rPr>
          <w:sz w:val="28"/>
          <w:szCs w:val="28"/>
        </w:rPr>
        <w:t>Immigration Saved Soccer</w:t>
      </w:r>
    </w:p>
    <w:p w14:paraId="5A0985D2" w14:textId="4D40B21E" w:rsidR="00E056C4" w:rsidRDefault="00E056C4" w:rsidP="00E056C4">
      <w:r>
        <w:t>By Tim Schum</w:t>
      </w:r>
      <w:r w:rsidR="00EC46CF">
        <w:t>, Past President of NSCAA, Honor Award, Hall of Fame</w:t>
      </w:r>
    </w:p>
    <w:p w14:paraId="0440E0CD" w14:textId="77777777" w:rsidR="00E056C4" w:rsidRDefault="00E056C4" w:rsidP="00E056C4">
      <w:r>
        <w:t>With immigration currently a dominant issue, the passing of U.S. soccer legend Walter Bahr this week focused the role he and other transplants played in keeping the sport of soccer alive in this country.</w:t>
      </w:r>
    </w:p>
    <w:p w14:paraId="454EDBCC" w14:textId="77777777" w:rsidR="00E056C4" w:rsidRDefault="00E056C4" w:rsidP="00E056C4">
      <w:r>
        <w:t xml:space="preserve">With the world’s multitudes enjoying the 2018 World Cup, the </w:t>
      </w:r>
      <w:r w:rsidRPr="00DE71E3">
        <w:t>concurrent</w:t>
      </w:r>
      <w:r>
        <w:t xml:space="preserve"> death of Bahr at age 91 near State College, PA recalled perhaps the most historic event in our nation’s soccer history.</w:t>
      </w:r>
    </w:p>
    <w:p w14:paraId="75047BD7" w14:textId="77777777" w:rsidR="00E056C4" w:rsidRDefault="00E056C4" w:rsidP="00E056C4">
      <w:r>
        <w:t xml:space="preserve">For Bahr was the last surviving member of the 1950 U.S. World Cup team that sprung a 1-0 defeat on England at Belo Horizonte, Brazil. Rated a 500-1 underdog, it was Bahr’s pass that teammate Haitian-born Joe </w:t>
      </w:r>
      <w:proofErr w:type="spellStart"/>
      <w:r>
        <w:t>Gaetiens</w:t>
      </w:r>
      <w:proofErr w:type="spellEnd"/>
      <w:r>
        <w:t xml:space="preserve"> headed in for the game’s only goal.</w:t>
      </w:r>
    </w:p>
    <w:p w14:paraId="24E4968D" w14:textId="412F6018" w:rsidR="00E056C4" w:rsidRDefault="00E056C4" w:rsidP="00E056C4">
      <w:r>
        <w:t>Unfortunately, today the positive contributions of our immigrant populations to our country’s development have been obscured by an administration seemingly oblivious to the historical facts of the issue. As one example there is no question that Walter Bahr and his like contributed to the maintenance of soccer as a sport in this country.</w:t>
      </w:r>
    </w:p>
    <w:p w14:paraId="246E5D2B" w14:textId="77777777" w:rsidR="00E056C4" w:rsidRDefault="00E056C4" w:rsidP="00E056C4">
      <w:r>
        <w:t xml:space="preserve">Not unlike many </w:t>
      </w:r>
      <w:r w:rsidRPr="00DE71E3">
        <w:t>communities</w:t>
      </w:r>
      <w:r>
        <w:t xml:space="preserve">, Walter’s Philadelphia was home to a number of soccer-loving ethnic populations. Germans, Scots, Irish and others worked in the city’s then-textile industry by day and played competitive soccer weekends. Over time, with soccer as their magnet, social clubs emerge in the urban areas, allowing the cultural traditions of a given nationality to </w:t>
      </w:r>
      <w:r w:rsidRPr="0046485E">
        <w:t>prosper</w:t>
      </w:r>
      <w:r>
        <w:t xml:space="preserve">.  </w:t>
      </w:r>
    </w:p>
    <w:p w14:paraId="45B28EA0" w14:textId="77777777" w:rsidR="00E056C4" w:rsidRDefault="00E056C4" w:rsidP="00E056C4">
      <w:r>
        <w:t xml:space="preserve">This scenario was replicated throughout the Eastern seaboard and other of the nation’s cities. Eventually competitive regional leagues emerged with team names (the German-Americans, etc.) reflecting the teams’ </w:t>
      </w:r>
      <w:r w:rsidRPr="003A088A">
        <w:t>legacies</w:t>
      </w:r>
      <w:r>
        <w:t xml:space="preserve">. </w:t>
      </w:r>
    </w:p>
    <w:p w14:paraId="6F086216" w14:textId="27BE3945" w:rsidR="00E056C4" w:rsidRDefault="00E056C4" w:rsidP="00E056C4">
      <w:r>
        <w:t xml:space="preserve">It was from these largely amateur leagues that the 1950 U.S. national team was </w:t>
      </w:r>
      <w:r w:rsidRPr="004E4E35">
        <w:t>selected</w:t>
      </w:r>
      <w:r>
        <w:t>. Coached by Scottish immigrant Bill Jeffrey, the team roster included players of Portuguese, Italian, Irish, German and Irish heritage.  Whatever their background and against overwhelming odds, all pulled together to pull off the monumental upset.</w:t>
      </w:r>
    </w:p>
    <w:p w14:paraId="560BEB5C" w14:textId="77777777" w:rsidR="00E056C4" w:rsidRDefault="00E056C4" w:rsidP="00E056C4">
      <w:r>
        <w:t xml:space="preserve">In time many of that generation would follow Bahr example (he would coach at the secondary school and college level, eventually ending his Hall of Fame career as coach at Penn State) and contribute to the growth of the game in their locales. </w:t>
      </w:r>
    </w:p>
    <w:p w14:paraId="1AC79F62" w14:textId="77777777" w:rsidR="00E056C4" w:rsidRDefault="00E056C4" w:rsidP="00E056C4">
      <w:r>
        <w:t>While from 1954 forward the U.S. was absent from World Cup play until 1990, nevertheless the game was kept alive through play in our schools and colleges. Eventually through the impact of Title IX our U.S. women have become a dominant force at the international level while youth leagues and the establishment of Major League Soccer (MLS) have solidified the place of soccer in this country.</w:t>
      </w:r>
    </w:p>
    <w:p w14:paraId="0DEA7265" w14:textId="77777777" w:rsidR="00E056C4" w:rsidRDefault="00E056C4" w:rsidP="00E056C4">
      <w:r>
        <w:t>But without the under-appreciated devotion to the game as exemplified in the person of Walter Bahr it is doubtful that the sport would have survived.</w:t>
      </w:r>
    </w:p>
    <w:p w14:paraId="2A78DD88" w14:textId="77777777" w:rsidR="00E056C4" w:rsidRDefault="00E056C4" w:rsidP="00E056C4">
      <w:r>
        <w:t xml:space="preserve">In much the same manner it is hoped that that the contributions of our diverse immigrant populations to our culture are not </w:t>
      </w:r>
      <w:r w:rsidRPr="00E53045">
        <w:t>minimized</w:t>
      </w:r>
      <w:r>
        <w:t xml:space="preserve"> by spurious claims of an administration bent on rewriting history. </w:t>
      </w:r>
    </w:p>
    <w:p w14:paraId="59D14F63" w14:textId="77777777" w:rsidR="00E056C4" w:rsidRDefault="00E056C4" w:rsidP="00E056C4">
      <w:r>
        <w:t xml:space="preserve">For to downplay those </w:t>
      </w:r>
      <w:r w:rsidRPr="00E53045">
        <w:t>influences</w:t>
      </w:r>
      <w:r>
        <w:t xml:space="preserve"> is to diminish the role that inclusion has played in our country’s successes and that has been the envy of the world.  </w:t>
      </w:r>
    </w:p>
    <w:p w14:paraId="116AA1A5" w14:textId="77777777" w:rsidR="00E056C4" w:rsidRDefault="00E056C4" w:rsidP="00E056C4">
      <w:r>
        <w:t>Tim Schum coached men’s soccer at Binghamton University from 1963-1992.</w:t>
      </w:r>
    </w:p>
    <w:p w14:paraId="53BEB37B" w14:textId="1D92A6FF" w:rsidR="00E056C4" w:rsidRDefault="00E056C4" w:rsidP="00945EB5">
      <w:pPr>
        <w:pStyle w:val="NoSpacing"/>
      </w:pPr>
      <w:r>
        <w:tab/>
      </w:r>
    </w:p>
    <w:p w14:paraId="55F84C26" w14:textId="77777777" w:rsidR="00E056C4" w:rsidRDefault="00E056C4" w:rsidP="00E056C4"/>
    <w:p w14:paraId="02DBCB38" w14:textId="086F8212" w:rsidR="00E00C26" w:rsidRPr="00EB04AA" w:rsidRDefault="0078186A" w:rsidP="00E00C26">
      <w:pPr>
        <w:spacing w:after="0"/>
        <w:rPr>
          <w:b/>
          <w:sz w:val="28"/>
          <w:szCs w:val="28"/>
        </w:rPr>
      </w:pPr>
      <w:r w:rsidRPr="00EB04AA">
        <w:rPr>
          <w:b/>
          <w:sz w:val="28"/>
          <w:szCs w:val="28"/>
        </w:rPr>
        <w:t xml:space="preserve">The Future Coach </w:t>
      </w:r>
    </w:p>
    <w:p w14:paraId="38DDAEED" w14:textId="43530F3C" w:rsidR="0078186A" w:rsidRPr="00EB04AA" w:rsidRDefault="0078186A" w:rsidP="00E00C26">
      <w:pPr>
        <w:spacing w:after="0"/>
        <w:rPr>
          <w:b/>
          <w:sz w:val="28"/>
          <w:szCs w:val="28"/>
        </w:rPr>
      </w:pPr>
      <w:r w:rsidRPr="00EB04AA">
        <w:rPr>
          <w:b/>
          <w:sz w:val="28"/>
          <w:szCs w:val="28"/>
        </w:rPr>
        <w:t>By Dick Bate</w:t>
      </w:r>
    </w:p>
    <w:p w14:paraId="647C4371" w14:textId="0E342D4E" w:rsidR="0078186A" w:rsidRDefault="0078186A" w:rsidP="00E00C26">
      <w:pPr>
        <w:spacing w:after="0"/>
        <w:rPr>
          <w:sz w:val="24"/>
          <w:szCs w:val="24"/>
        </w:rPr>
      </w:pPr>
    </w:p>
    <w:p w14:paraId="02BAC85B" w14:textId="17BAAA06" w:rsidR="0078186A" w:rsidRDefault="0078186A" w:rsidP="00E00C26">
      <w:pPr>
        <w:spacing w:after="0"/>
        <w:rPr>
          <w:sz w:val="24"/>
          <w:szCs w:val="24"/>
        </w:rPr>
      </w:pPr>
      <w:r>
        <w:rPr>
          <w:sz w:val="24"/>
          <w:szCs w:val="24"/>
        </w:rPr>
        <w:t xml:space="preserve">“Never </w:t>
      </w:r>
      <w:r w:rsidR="00991556">
        <w:rPr>
          <w:sz w:val="24"/>
          <w:szCs w:val="24"/>
        </w:rPr>
        <w:t>look</w:t>
      </w:r>
      <w:r>
        <w:rPr>
          <w:sz w:val="24"/>
          <w:szCs w:val="24"/>
        </w:rPr>
        <w:t xml:space="preserve"> down before taking the first step.</w:t>
      </w:r>
    </w:p>
    <w:p w14:paraId="41D70BC2" w14:textId="189B765D" w:rsidR="0078186A" w:rsidRDefault="0078186A" w:rsidP="00E00C26">
      <w:pPr>
        <w:spacing w:after="0"/>
        <w:rPr>
          <w:sz w:val="24"/>
          <w:szCs w:val="24"/>
        </w:rPr>
      </w:pPr>
      <w:r>
        <w:rPr>
          <w:sz w:val="24"/>
          <w:szCs w:val="24"/>
        </w:rPr>
        <w:t>Only he who keeps his eyes fixed on the far horizon will find the right road.”</w:t>
      </w:r>
    </w:p>
    <w:p w14:paraId="1F188E87" w14:textId="42B8C906" w:rsidR="0078186A" w:rsidRDefault="0078186A" w:rsidP="00E00C26">
      <w:pPr>
        <w:spacing w:after="0"/>
        <w:rPr>
          <w:sz w:val="24"/>
          <w:szCs w:val="24"/>
        </w:rPr>
      </w:pPr>
      <w:r>
        <w:rPr>
          <w:sz w:val="24"/>
          <w:szCs w:val="24"/>
        </w:rPr>
        <w:t xml:space="preserve">Dag </w:t>
      </w:r>
      <w:proofErr w:type="spellStart"/>
      <w:r>
        <w:rPr>
          <w:sz w:val="24"/>
          <w:szCs w:val="24"/>
        </w:rPr>
        <w:t>Hammerskjold</w:t>
      </w:r>
      <w:proofErr w:type="spellEnd"/>
      <w:r>
        <w:rPr>
          <w:sz w:val="24"/>
          <w:szCs w:val="24"/>
        </w:rPr>
        <w:t xml:space="preserve"> – 1</w:t>
      </w:r>
      <w:r w:rsidRPr="0078186A">
        <w:rPr>
          <w:sz w:val="24"/>
          <w:szCs w:val="24"/>
          <w:vertAlign w:val="superscript"/>
        </w:rPr>
        <w:t>st</w:t>
      </w:r>
      <w:r>
        <w:rPr>
          <w:sz w:val="24"/>
          <w:szCs w:val="24"/>
        </w:rPr>
        <w:t xml:space="preserve"> Sec. General of the United Nations</w:t>
      </w:r>
    </w:p>
    <w:p w14:paraId="4604C34C" w14:textId="3FC50577" w:rsidR="0078186A" w:rsidRDefault="0078186A" w:rsidP="00E00C26">
      <w:pPr>
        <w:spacing w:after="0"/>
        <w:rPr>
          <w:sz w:val="24"/>
          <w:szCs w:val="24"/>
        </w:rPr>
      </w:pPr>
    </w:p>
    <w:p w14:paraId="046F6B51" w14:textId="3A4985DB" w:rsidR="0078186A" w:rsidRPr="00991556" w:rsidRDefault="0078186A" w:rsidP="00E00C26">
      <w:pPr>
        <w:spacing w:after="0"/>
        <w:rPr>
          <w:b/>
          <w:sz w:val="24"/>
          <w:szCs w:val="24"/>
        </w:rPr>
      </w:pPr>
      <w:r w:rsidRPr="00991556">
        <w:rPr>
          <w:b/>
          <w:sz w:val="24"/>
          <w:szCs w:val="24"/>
        </w:rPr>
        <w:t>Changes that may affect the role of the coach?</w:t>
      </w:r>
    </w:p>
    <w:p w14:paraId="31A0ECBD" w14:textId="0CCEB6F7" w:rsidR="0078186A" w:rsidRDefault="0078186A" w:rsidP="00E00C26">
      <w:pPr>
        <w:spacing w:after="0"/>
        <w:rPr>
          <w:sz w:val="24"/>
          <w:szCs w:val="24"/>
        </w:rPr>
      </w:pPr>
      <w:r>
        <w:rPr>
          <w:sz w:val="24"/>
          <w:szCs w:val="24"/>
        </w:rPr>
        <w:t xml:space="preserve">“I’m actually a lot softer now than when I first started in management. Society has changed. If you don’t change with it you’ll get left behind, so we all have to adapt. But you still have to be in charge of the group and there are times when you have to show you are in charge.” Tony </w:t>
      </w:r>
      <w:proofErr w:type="spellStart"/>
      <w:r>
        <w:rPr>
          <w:sz w:val="24"/>
          <w:szCs w:val="24"/>
        </w:rPr>
        <w:t>Pulis</w:t>
      </w:r>
      <w:proofErr w:type="spellEnd"/>
      <w:r>
        <w:rPr>
          <w:sz w:val="24"/>
          <w:szCs w:val="24"/>
        </w:rPr>
        <w:t xml:space="preserve"> (Stoke City Manager – December 2011)</w:t>
      </w:r>
    </w:p>
    <w:p w14:paraId="714DE430" w14:textId="54380A0F" w:rsidR="0078186A" w:rsidRDefault="0078186A" w:rsidP="00E00C26">
      <w:pPr>
        <w:spacing w:after="0"/>
        <w:rPr>
          <w:sz w:val="24"/>
          <w:szCs w:val="24"/>
        </w:rPr>
      </w:pPr>
    </w:p>
    <w:p w14:paraId="04E6CEC6" w14:textId="42D3402C" w:rsidR="0078186A" w:rsidRDefault="00991556" w:rsidP="00E00C26">
      <w:pPr>
        <w:spacing w:after="0"/>
        <w:rPr>
          <w:b/>
          <w:sz w:val="24"/>
          <w:szCs w:val="24"/>
        </w:rPr>
      </w:pPr>
      <w:r w:rsidRPr="00991556">
        <w:rPr>
          <w:b/>
          <w:sz w:val="24"/>
          <w:szCs w:val="24"/>
        </w:rPr>
        <w:t>Context</w:t>
      </w:r>
    </w:p>
    <w:p w14:paraId="3D51B0ED" w14:textId="301DD0B8" w:rsidR="00991556" w:rsidRDefault="00991556" w:rsidP="000E65D0">
      <w:pPr>
        <w:pStyle w:val="ListParagraph"/>
        <w:numPr>
          <w:ilvl w:val="0"/>
          <w:numId w:val="1"/>
        </w:numPr>
        <w:spacing w:after="0"/>
        <w:rPr>
          <w:sz w:val="24"/>
          <w:szCs w:val="24"/>
        </w:rPr>
      </w:pPr>
      <w:r>
        <w:rPr>
          <w:sz w:val="24"/>
          <w:szCs w:val="24"/>
        </w:rPr>
        <w:t>Orthodoxy is being challenged.</w:t>
      </w:r>
    </w:p>
    <w:p w14:paraId="02DCF053" w14:textId="5EDFF1F3" w:rsidR="00991556" w:rsidRDefault="00991556" w:rsidP="000E65D0">
      <w:pPr>
        <w:pStyle w:val="ListParagraph"/>
        <w:numPr>
          <w:ilvl w:val="0"/>
          <w:numId w:val="1"/>
        </w:numPr>
        <w:spacing w:after="0"/>
        <w:rPr>
          <w:sz w:val="24"/>
          <w:szCs w:val="24"/>
        </w:rPr>
      </w:pPr>
      <w:r>
        <w:rPr>
          <w:sz w:val="24"/>
          <w:szCs w:val="24"/>
        </w:rPr>
        <w:t>Mis of cultures, beliefs, values, religions &amp; multi-cultural society etc.</w:t>
      </w:r>
    </w:p>
    <w:p w14:paraId="5051E5B9" w14:textId="7DCE1544" w:rsidR="00991556" w:rsidRDefault="00021DFC" w:rsidP="000E65D0">
      <w:pPr>
        <w:pStyle w:val="ListParagraph"/>
        <w:numPr>
          <w:ilvl w:val="0"/>
          <w:numId w:val="1"/>
        </w:numPr>
        <w:spacing w:after="0"/>
        <w:rPr>
          <w:sz w:val="24"/>
          <w:szCs w:val="24"/>
        </w:rPr>
      </w:pPr>
      <w:r>
        <w:rPr>
          <w:sz w:val="24"/>
          <w:szCs w:val="24"/>
        </w:rPr>
        <w:t>Generation differences between coaches &amp; players 0 communicate differently.</w:t>
      </w:r>
    </w:p>
    <w:p w14:paraId="6612E024" w14:textId="05D881D5" w:rsidR="00021DFC" w:rsidRDefault="00021DFC" w:rsidP="000E65D0">
      <w:pPr>
        <w:pStyle w:val="ListParagraph"/>
        <w:numPr>
          <w:ilvl w:val="0"/>
          <w:numId w:val="1"/>
        </w:numPr>
        <w:spacing w:after="0"/>
        <w:rPr>
          <w:sz w:val="24"/>
          <w:szCs w:val="24"/>
        </w:rPr>
      </w:pPr>
      <w:r>
        <w:rPr>
          <w:sz w:val="24"/>
          <w:szCs w:val="24"/>
        </w:rPr>
        <w:t>Beliefs and “authority” is being challenged and is less respected.</w:t>
      </w:r>
    </w:p>
    <w:p w14:paraId="20465F2E" w14:textId="2DB92D7E" w:rsidR="00021DFC" w:rsidRDefault="00021DFC" w:rsidP="000E65D0">
      <w:pPr>
        <w:pStyle w:val="ListParagraph"/>
        <w:numPr>
          <w:ilvl w:val="0"/>
          <w:numId w:val="1"/>
        </w:numPr>
        <w:spacing w:after="0"/>
        <w:rPr>
          <w:sz w:val="24"/>
          <w:szCs w:val="24"/>
        </w:rPr>
      </w:pPr>
      <w:r>
        <w:rPr>
          <w:sz w:val="24"/>
          <w:szCs w:val="24"/>
        </w:rPr>
        <w:t>Teaching – learning methods are evolving and plenty.</w:t>
      </w:r>
    </w:p>
    <w:p w14:paraId="34131391" w14:textId="2C24AF9B" w:rsidR="00021DFC" w:rsidRDefault="00021DFC" w:rsidP="000E65D0">
      <w:pPr>
        <w:pStyle w:val="ListParagraph"/>
        <w:numPr>
          <w:ilvl w:val="0"/>
          <w:numId w:val="1"/>
        </w:numPr>
        <w:spacing w:after="0"/>
        <w:rPr>
          <w:sz w:val="24"/>
          <w:szCs w:val="24"/>
        </w:rPr>
      </w:pPr>
      <w:r>
        <w:rPr>
          <w:sz w:val="24"/>
          <w:szCs w:val="24"/>
        </w:rPr>
        <w:t>Christianity, morality, ethics are being usurped by “anything goes”.</w:t>
      </w:r>
    </w:p>
    <w:p w14:paraId="1671A4AE" w14:textId="1867C7D4" w:rsidR="00021DFC" w:rsidRDefault="00021DFC" w:rsidP="000E65D0">
      <w:pPr>
        <w:pStyle w:val="ListParagraph"/>
        <w:numPr>
          <w:ilvl w:val="0"/>
          <w:numId w:val="1"/>
        </w:numPr>
        <w:spacing w:after="0"/>
        <w:rPr>
          <w:sz w:val="24"/>
          <w:szCs w:val="24"/>
        </w:rPr>
      </w:pPr>
      <w:r>
        <w:rPr>
          <w:sz w:val="24"/>
          <w:szCs w:val="24"/>
        </w:rPr>
        <w:t>Traditional beliefs are being dismissed as unimportant.</w:t>
      </w:r>
    </w:p>
    <w:p w14:paraId="6069C477" w14:textId="60CF6210" w:rsidR="00021DFC" w:rsidRDefault="00021DFC" w:rsidP="000E65D0">
      <w:pPr>
        <w:pStyle w:val="ListParagraph"/>
        <w:numPr>
          <w:ilvl w:val="0"/>
          <w:numId w:val="1"/>
        </w:numPr>
        <w:spacing w:after="0"/>
        <w:rPr>
          <w:sz w:val="24"/>
          <w:szCs w:val="24"/>
        </w:rPr>
      </w:pPr>
      <w:r>
        <w:rPr>
          <w:sz w:val="24"/>
          <w:szCs w:val="24"/>
        </w:rPr>
        <w:t>Foreign players with differing beliefs, tendencies, values, backgrounds.</w:t>
      </w:r>
    </w:p>
    <w:p w14:paraId="0EF1ED49" w14:textId="47508F63" w:rsidR="00021DFC" w:rsidRDefault="00021DFC" w:rsidP="000E65D0">
      <w:pPr>
        <w:pStyle w:val="ListParagraph"/>
        <w:numPr>
          <w:ilvl w:val="0"/>
          <w:numId w:val="1"/>
        </w:numPr>
        <w:spacing w:after="0"/>
        <w:rPr>
          <w:sz w:val="24"/>
          <w:szCs w:val="24"/>
        </w:rPr>
      </w:pPr>
      <w:r>
        <w:rPr>
          <w:sz w:val="24"/>
          <w:szCs w:val="24"/>
        </w:rPr>
        <w:t>Unprecedented media coverage of the game and the quest for scandal and transparency.</w:t>
      </w:r>
    </w:p>
    <w:p w14:paraId="24AB42B4" w14:textId="36DFA357" w:rsidR="00021DFC" w:rsidRDefault="00021DFC" w:rsidP="000E65D0">
      <w:pPr>
        <w:pStyle w:val="ListParagraph"/>
        <w:numPr>
          <w:ilvl w:val="0"/>
          <w:numId w:val="1"/>
        </w:numPr>
        <w:spacing w:after="0"/>
        <w:rPr>
          <w:sz w:val="24"/>
          <w:szCs w:val="24"/>
        </w:rPr>
      </w:pPr>
      <w:r>
        <w:rPr>
          <w:sz w:val="24"/>
          <w:szCs w:val="24"/>
        </w:rPr>
        <w:t>Self-esteem, self-image, deemed to be critical but often lead to vanity and selfishness?</w:t>
      </w:r>
    </w:p>
    <w:p w14:paraId="00BC92C4" w14:textId="5AEE67CF" w:rsidR="00021DFC" w:rsidRDefault="00021DFC" w:rsidP="000E65D0">
      <w:pPr>
        <w:pStyle w:val="ListParagraph"/>
        <w:numPr>
          <w:ilvl w:val="0"/>
          <w:numId w:val="1"/>
        </w:numPr>
        <w:spacing w:after="0"/>
        <w:rPr>
          <w:sz w:val="24"/>
          <w:szCs w:val="24"/>
        </w:rPr>
      </w:pPr>
      <w:r>
        <w:rPr>
          <w:sz w:val="24"/>
          <w:szCs w:val="24"/>
        </w:rPr>
        <w:t>Celebrity and hype are prevalent in the game.</w:t>
      </w:r>
    </w:p>
    <w:p w14:paraId="2C067F2B" w14:textId="232F3F78" w:rsidR="00021DFC" w:rsidRDefault="00021DFC" w:rsidP="000E65D0">
      <w:pPr>
        <w:pStyle w:val="ListParagraph"/>
        <w:numPr>
          <w:ilvl w:val="0"/>
          <w:numId w:val="1"/>
        </w:numPr>
        <w:spacing w:after="0"/>
        <w:rPr>
          <w:sz w:val="24"/>
          <w:szCs w:val="24"/>
        </w:rPr>
      </w:pPr>
      <w:r>
        <w:rPr>
          <w:sz w:val="24"/>
          <w:szCs w:val="24"/>
        </w:rPr>
        <w:t>The critical and “WHY” generation.</w:t>
      </w:r>
    </w:p>
    <w:p w14:paraId="66A298A9" w14:textId="7382614D" w:rsidR="00021DFC" w:rsidRDefault="00021DFC" w:rsidP="000E65D0">
      <w:pPr>
        <w:pStyle w:val="ListParagraph"/>
        <w:numPr>
          <w:ilvl w:val="0"/>
          <w:numId w:val="1"/>
        </w:numPr>
        <w:spacing w:after="0"/>
        <w:rPr>
          <w:sz w:val="24"/>
          <w:szCs w:val="24"/>
        </w:rPr>
      </w:pPr>
      <w:r>
        <w:rPr>
          <w:sz w:val="24"/>
          <w:szCs w:val="24"/>
        </w:rPr>
        <w:t xml:space="preserve">The W I </w:t>
      </w:r>
      <w:proofErr w:type="spellStart"/>
      <w:r>
        <w:rPr>
          <w:sz w:val="24"/>
          <w:szCs w:val="24"/>
        </w:rPr>
        <w:t>I</w:t>
      </w:r>
      <w:proofErr w:type="spellEnd"/>
      <w:r>
        <w:rPr>
          <w:sz w:val="24"/>
          <w:szCs w:val="24"/>
        </w:rPr>
        <w:t xml:space="preserve"> F M generation and the growth of non-judgementalism.</w:t>
      </w:r>
    </w:p>
    <w:p w14:paraId="6BDBB57D" w14:textId="142E0246" w:rsidR="00021DFC" w:rsidRDefault="00021DFC" w:rsidP="000E65D0">
      <w:pPr>
        <w:pStyle w:val="ListParagraph"/>
        <w:numPr>
          <w:ilvl w:val="0"/>
          <w:numId w:val="1"/>
        </w:numPr>
        <w:spacing w:after="0"/>
        <w:rPr>
          <w:sz w:val="24"/>
          <w:szCs w:val="24"/>
        </w:rPr>
      </w:pPr>
      <w:r>
        <w:rPr>
          <w:sz w:val="24"/>
          <w:szCs w:val="24"/>
        </w:rPr>
        <w:t>Less stable backgrounds – family breakdowns.</w:t>
      </w:r>
    </w:p>
    <w:p w14:paraId="4419ED61" w14:textId="2A17EF3B" w:rsidR="00021DFC" w:rsidRDefault="00021DFC" w:rsidP="000E65D0">
      <w:pPr>
        <w:pStyle w:val="ListParagraph"/>
        <w:numPr>
          <w:ilvl w:val="0"/>
          <w:numId w:val="1"/>
        </w:numPr>
        <w:spacing w:after="0"/>
        <w:rPr>
          <w:sz w:val="24"/>
          <w:szCs w:val="24"/>
        </w:rPr>
      </w:pPr>
      <w:r>
        <w:rPr>
          <w:sz w:val="24"/>
          <w:szCs w:val="24"/>
        </w:rPr>
        <w:t>Digital and technological age.</w:t>
      </w:r>
    </w:p>
    <w:p w14:paraId="73417DC0" w14:textId="5FB7A5BE" w:rsidR="00021DFC" w:rsidRDefault="00021DFC" w:rsidP="000E65D0">
      <w:pPr>
        <w:pStyle w:val="ListParagraph"/>
        <w:numPr>
          <w:ilvl w:val="0"/>
          <w:numId w:val="1"/>
        </w:numPr>
        <w:spacing w:after="0"/>
        <w:rPr>
          <w:sz w:val="24"/>
          <w:szCs w:val="24"/>
        </w:rPr>
      </w:pPr>
      <w:r>
        <w:rPr>
          <w:sz w:val="24"/>
          <w:szCs w:val="24"/>
        </w:rPr>
        <w:t>Difficulty in accepting criticism and more liable to contest and conflict.</w:t>
      </w:r>
    </w:p>
    <w:p w14:paraId="2DBFF7FB" w14:textId="235E613D" w:rsidR="00021DFC" w:rsidRDefault="00021DFC" w:rsidP="000E65D0">
      <w:pPr>
        <w:pStyle w:val="ListParagraph"/>
        <w:numPr>
          <w:ilvl w:val="0"/>
          <w:numId w:val="1"/>
        </w:numPr>
        <w:spacing w:after="0"/>
        <w:rPr>
          <w:sz w:val="24"/>
          <w:szCs w:val="24"/>
        </w:rPr>
      </w:pPr>
      <w:r>
        <w:rPr>
          <w:sz w:val="24"/>
          <w:szCs w:val="24"/>
        </w:rPr>
        <w:t>Game changes on and off the field.</w:t>
      </w:r>
    </w:p>
    <w:p w14:paraId="76C51442" w14:textId="6CAB9580" w:rsidR="00021DFC" w:rsidRDefault="00021DFC" w:rsidP="000E65D0">
      <w:pPr>
        <w:pStyle w:val="ListParagraph"/>
        <w:numPr>
          <w:ilvl w:val="0"/>
          <w:numId w:val="1"/>
        </w:numPr>
        <w:spacing w:after="0"/>
        <w:rPr>
          <w:sz w:val="24"/>
          <w:szCs w:val="24"/>
        </w:rPr>
      </w:pPr>
      <w:r>
        <w:rPr>
          <w:sz w:val="24"/>
          <w:szCs w:val="24"/>
        </w:rPr>
        <w:t>Visual thinkers?</w:t>
      </w:r>
    </w:p>
    <w:p w14:paraId="3045C68E" w14:textId="65F92626" w:rsidR="00021DFC" w:rsidRDefault="00021DFC" w:rsidP="000E65D0">
      <w:pPr>
        <w:pStyle w:val="ListParagraph"/>
        <w:numPr>
          <w:ilvl w:val="0"/>
          <w:numId w:val="1"/>
        </w:numPr>
        <w:spacing w:after="0"/>
        <w:rPr>
          <w:sz w:val="24"/>
          <w:szCs w:val="24"/>
        </w:rPr>
      </w:pPr>
      <w:r>
        <w:rPr>
          <w:sz w:val="24"/>
          <w:szCs w:val="24"/>
        </w:rPr>
        <w:t>Need to be entertained?</w:t>
      </w:r>
    </w:p>
    <w:p w14:paraId="223970CC" w14:textId="077BEB55" w:rsidR="00021DFC" w:rsidRDefault="00021DFC" w:rsidP="000E65D0">
      <w:pPr>
        <w:pStyle w:val="ListParagraph"/>
        <w:numPr>
          <w:ilvl w:val="0"/>
          <w:numId w:val="1"/>
        </w:numPr>
        <w:spacing w:after="0"/>
        <w:rPr>
          <w:sz w:val="24"/>
          <w:szCs w:val="24"/>
        </w:rPr>
      </w:pPr>
      <w:r>
        <w:rPr>
          <w:sz w:val="24"/>
          <w:szCs w:val="24"/>
        </w:rPr>
        <w:t>Shorter attention spans?</w:t>
      </w:r>
    </w:p>
    <w:p w14:paraId="37FFD8B9" w14:textId="38395C81" w:rsidR="00021DFC" w:rsidRDefault="00021DFC" w:rsidP="000E65D0">
      <w:pPr>
        <w:pStyle w:val="ListParagraph"/>
        <w:numPr>
          <w:ilvl w:val="0"/>
          <w:numId w:val="1"/>
        </w:numPr>
        <w:spacing w:after="0"/>
        <w:rPr>
          <w:sz w:val="24"/>
          <w:szCs w:val="24"/>
        </w:rPr>
      </w:pPr>
      <w:r>
        <w:rPr>
          <w:sz w:val="24"/>
          <w:szCs w:val="24"/>
        </w:rPr>
        <w:t>Want to know why?</w:t>
      </w:r>
    </w:p>
    <w:p w14:paraId="0B9E93BD" w14:textId="273BE1C6" w:rsidR="00021DFC" w:rsidRDefault="00021DFC" w:rsidP="000E65D0">
      <w:pPr>
        <w:pStyle w:val="ListParagraph"/>
        <w:numPr>
          <w:ilvl w:val="0"/>
          <w:numId w:val="1"/>
        </w:numPr>
        <w:spacing w:after="0"/>
        <w:rPr>
          <w:sz w:val="24"/>
          <w:szCs w:val="24"/>
        </w:rPr>
      </w:pPr>
      <w:r>
        <w:rPr>
          <w:sz w:val="24"/>
          <w:szCs w:val="24"/>
        </w:rPr>
        <w:t>Less “free play”?</w:t>
      </w:r>
    </w:p>
    <w:p w14:paraId="3F513D00" w14:textId="0D9348AA" w:rsidR="00021DFC" w:rsidRDefault="00021DFC" w:rsidP="000E65D0">
      <w:pPr>
        <w:pStyle w:val="ListParagraph"/>
        <w:numPr>
          <w:ilvl w:val="0"/>
          <w:numId w:val="1"/>
        </w:numPr>
        <w:spacing w:after="0"/>
        <w:rPr>
          <w:sz w:val="24"/>
          <w:szCs w:val="24"/>
        </w:rPr>
      </w:pPr>
      <w:r>
        <w:rPr>
          <w:sz w:val="24"/>
          <w:szCs w:val="24"/>
        </w:rPr>
        <w:t>Adult early?</w:t>
      </w:r>
    </w:p>
    <w:p w14:paraId="66574A4B" w14:textId="32CEC105" w:rsidR="00021DFC" w:rsidRDefault="00021DFC" w:rsidP="000E65D0">
      <w:pPr>
        <w:pStyle w:val="ListParagraph"/>
        <w:numPr>
          <w:ilvl w:val="0"/>
          <w:numId w:val="1"/>
        </w:numPr>
        <w:spacing w:after="0"/>
        <w:rPr>
          <w:sz w:val="24"/>
          <w:szCs w:val="24"/>
        </w:rPr>
      </w:pPr>
      <w:r>
        <w:rPr>
          <w:sz w:val="24"/>
          <w:szCs w:val="24"/>
        </w:rPr>
        <w:t>“Many children starting school had led a very solitary, sedentary, screen-based existence.” – S. Palmer – Child Literacy expert.</w:t>
      </w:r>
    </w:p>
    <w:p w14:paraId="40CFA533" w14:textId="533CBC07" w:rsidR="00021DFC" w:rsidRPr="006C07C9" w:rsidRDefault="00021DFC" w:rsidP="00021DFC">
      <w:pPr>
        <w:spacing w:after="0"/>
        <w:ind w:left="360"/>
        <w:rPr>
          <w:b/>
          <w:sz w:val="24"/>
          <w:szCs w:val="24"/>
        </w:rPr>
      </w:pPr>
      <w:r w:rsidRPr="006C07C9">
        <w:rPr>
          <w:b/>
          <w:sz w:val="24"/>
          <w:szCs w:val="24"/>
        </w:rPr>
        <w:t>Implications for the coach:</w:t>
      </w:r>
    </w:p>
    <w:p w14:paraId="5C063DC5" w14:textId="5066A682" w:rsidR="00021DFC" w:rsidRDefault="00021DFC" w:rsidP="00021DFC">
      <w:pPr>
        <w:spacing w:after="0"/>
        <w:ind w:left="360"/>
        <w:rPr>
          <w:sz w:val="24"/>
          <w:szCs w:val="24"/>
        </w:rPr>
      </w:pPr>
      <w:r>
        <w:rPr>
          <w:sz w:val="24"/>
          <w:szCs w:val="24"/>
        </w:rPr>
        <w:tab/>
      </w:r>
      <w:r w:rsidR="006C07C9">
        <w:rPr>
          <w:sz w:val="24"/>
          <w:szCs w:val="24"/>
        </w:rPr>
        <w:t>How to hold their attention.</w:t>
      </w:r>
    </w:p>
    <w:p w14:paraId="0D0EA278" w14:textId="473C17AE" w:rsidR="006C07C9" w:rsidRDefault="006C07C9" w:rsidP="006C07C9">
      <w:pPr>
        <w:spacing w:after="0"/>
        <w:ind w:left="360" w:firstLine="360"/>
        <w:rPr>
          <w:sz w:val="24"/>
          <w:szCs w:val="24"/>
        </w:rPr>
      </w:pPr>
      <w:r>
        <w:rPr>
          <w:sz w:val="24"/>
          <w:szCs w:val="24"/>
        </w:rPr>
        <w:t>Visual coaching – n, off the field.</w:t>
      </w:r>
    </w:p>
    <w:p w14:paraId="6765566F" w14:textId="03B2A339" w:rsidR="006C07C9" w:rsidRDefault="006C07C9" w:rsidP="006C07C9">
      <w:pPr>
        <w:spacing w:after="0"/>
        <w:ind w:left="360" w:firstLine="360"/>
        <w:rPr>
          <w:sz w:val="24"/>
          <w:szCs w:val="24"/>
        </w:rPr>
      </w:pPr>
      <w:r>
        <w:rPr>
          <w:sz w:val="24"/>
          <w:szCs w:val="24"/>
        </w:rPr>
        <w:t>Sustained concentration for success?</w:t>
      </w:r>
    </w:p>
    <w:p w14:paraId="1EBA8C0C" w14:textId="7D8AD397" w:rsidR="006C07C9" w:rsidRDefault="006C07C9" w:rsidP="006C07C9">
      <w:pPr>
        <w:spacing w:after="0"/>
        <w:ind w:left="360" w:firstLine="360"/>
        <w:rPr>
          <w:sz w:val="24"/>
          <w:szCs w:val="24"/>
        </w:rPr>
      </w:pPr>
      <w:r>
        <w:rPr>
          <w:sz w:val="24"/>
          <w:szCs w:val="24"/>
        </w:rPr>
        <w:t>Repetition for efficiency?</w:t>
      </w:r>
    </w:p>
    <w:p w14:paraId="51E4310E" w14:textId="3AA9F0BB" w:rsidR="006C07C9" w:rsidRDefault="006C07C9" w:rsidP="006C07C9">
      <w:pPr>
        <w:spacing w:after="0"/>
        <w:ind w:left="360" w:firstLine="360"/>
        <w:rPr>
          <w:sz w:val="24"/>
          <w:szCs w:val="24"/>
        </w:rPr>
      </w:pPr>
      <w:r>
        <w:rPr>
          <w:sz w:val="24"/>
          <w:szCs w:val="24"/>
        </w:rPr>
        <w:t>Free- play practice?</w:t>
      </w:r>
    </w:p>
    <w:p w14:paraId="2484FEB1" w14:textId="6FFD32BD" w:rsidR="006C07C9" w:rsidRDefault="006C07C9" w:rsidP="006C07C9">
      <w:pPr>
        <w:spacing w:after="0"/>
        <w:ind w:left="360" w:firstLine="360"/>
        <w:rPr>
          <w:sz w:val="24"/>
          <w:szCs w:val="24"/>
        </w:rPr>
      </w:pPr>
      <w:r>
        <w:rPr>
          <w:sz w:val="24"/>
          <w:szCs w:val="24"/>
        </w:rPr>
        <w:t>Stimulate curiosity</w:t>
      </w:r>
    </w:p>
    <w:p w14:paraId="0CF01861" w14:textId="71E3F190" w:rsidR="006C07C9" w:rsidRDefault="006C07C9" w:rsidP="006C07C9">
      <w:pPr>
        <w:spacing w:after="0"/>
        <w:rPr>
          <w:sz w:val="24"/>
          <w:szCs w:val="24"/>
        </w:rPr>
      </w:pPr>
    </w:p>
    <w:p w14:paraId="50B72795" w14:textId="693DA982" w:rsidR="006C07C9" w:rsidRPr="006C07C9" w:rsidRDefault="006C07C9" w:rsidP="006C07C9">
      <w:pPr>
        <w:spacing w:after="0"/>
        <w:rPr>
          <w:b/>
          <w:sz w:val="24"/>
          <w:szCs w:val="24"/>
        </w:rPr>
      </w:pPr>
      <w:r w:rsidRPr="006C07C9">
        <w:rPr>
          <w:b/>
          <w:sz w:val="24"/>
          <w:szCs w:val="24"/>
        </w:rPr>
        <w:t>Coaching Challenges</w:t>
      </w:r>
    </w:p>
    <w:p w14:paraId="7D9CC1EE" w14:textId="1682841C" w:rsidR="006C07C9" w:rsidRDefault="006C07C9" w:rsidP="006C07C9">
      <w:pPr>
        <w:spacing w:after="0"/>
        <w:rPr>
          <w:b/>
          <w:sz w:val="24"/>
          <w:szCs w:val="24"/>
        </w:rPr>
      </w:pPr>
      <w:r w:rsidRPr="006C07C9">
        <w:rPr>
          <w:b/>
          <w:sz w:val="24"/>
          <w:szCs w:val="24"/>
        </w:rPr>
        <w:tab/>
        <w:t>Performance Director</w:t>
      </w:r>
    </w:p>
    <w:p w14:paraId="2812F0BA" w14:textId="15E75334" w:rsidR="006C07C9" w:rsidRDefault="006C07C9" w:rsidP="000E65D0">
      <w:pPr>
        <w:pStyle w:val="ListParagraph"/>
        <w:numPr>
          <w:ilvl w:val="0"/>
          <w:numId w:val="2"/>
        </w:numPr>
        <w:spacing w:after="0"/>
        <w:rPr>
          <w:sz w:val="24"/>
          <w:szCs w:val="24"/>
        </w:rPr>
      </w:pPr>
      <w:r>
        <w:rPr>
          <w:sz w:val="24"/>
          <w:szCs w:val="24"/>
        </w:rPr>
        <w:t>Recovery scientist</w:t>
      </w:r>
    </w:p>
    <w:p w14:paraId="666FB241" w14:textId="0597E0DB" w:rsidR="006C07C9" w:rsidRDefault="006C07C9" w:rsidP="000E65D0">
      <w:pPr>
        <w:pStyle w:val="ListParagraph"/>
        <w:numPr>
          <w:ilvl w:val="0"/>
          <w:numId w:val="2"/>
        </w:numPr>
        <w:spacing w:after="0"/>
        <w:rPr>
          <w:sz w:val="24"/>
          <w:szCs w:val="24"/>
        </w:rPr>
      </w:pPr>
      <w:r>
        <w:rPr>
          <w:sz w:val="24"/>
          <w:szCs w:val="24"/>
        </w:rPr>
        <w:t>Exercise physiologist</w:t>
      </w:r>
    </w:p>
    <w:p w14:paraId="3472F8EC" w14:textId="7BD1174D" w:rsidR="006C07C9" w:rsidRDefault="006C07C9" w:rsidP="000E65D0">
      <w:pPr>
        <w:pStyle w:val="ListParagraph"/>
        <w:numPr>
          <w:ilvl w:val="0"/>
          <w:numId w:val="2"/>
        </w:numPr>
        <w:spacing w:after="0"/>
        <w:rPr>
          <w:sz w:val="24"/>
          <w:szCs w:val="24"/>
        </w:rPr>
      </w:pPr>
      <w:r>
        <w:rPr>
          <w:sz w:val="24"/>
          <w:szCs w:val="24"/>
        </w:rPr>
        <w:t>Nutrition</w:t>
      </w:r>
    </w:p>
    <w:p w14:paraId="1F77ED0B" w14:textId="5F1CF126" w:rsidR="006C07C9" w:rsidRDefault="006C07C9" w:rsidP="000E65D0">
      <w:pPr>
        <w:pStyle w:val="ListParagraph"/>
        <w:numPr>
          <w:ilvl w:val="0"/>
          <w:numId w:val="2"/>
        </w:numPr>
        <w:spacing w:after="0"/>
        <w:rPr>
          <w:sz w:val="24"/>
          <w:szCs w:val="24"/>
        </w:rPr>
      </w:pPr>
      <w:r>
        <w:rPr>
          <w:sz w:val="24"/>
          <w:szCs w:val="24"/>
        </w:rPr>
        <w:t>Strength conditioning</w:t>
      </w:r>
    </w:p>
    <w:p w14:paraId="6A3B8E8C" w14:textId="0736B83B" w:rsidR="006C07C9" w:rsidRDefault="006C07C9" w:rsidP="000E65D0">
      <w:pPr>
        <w:pStyle w:val="ListParagraph"/>
        <w:numPr>
          <w:ilvl w:val="0"/>
          <w:numId w:val="2"/>
        </w:numPr>
        <w:spacing w:after="0"/>
        <w:rPr>
          <w:sz w:val="24"/>
          <w:szCs w:val="24"/>
        </w:rPr>
      </w:pPr>
      <w:r>
        <w:rPr>
          <w:sz w:val="24"/>
          <w:szCs w:val="24"/>
        </w:rPr>
        <w:t>Performance psychologist</w:t>
      </w:r>
    </w:p>
    <w:p w14:paraId="59465E43" w14:textId="0FA55B87" w:rsidR="006C07C9" w:rsidRDefault="006C07C9" w:rsidP="000E65D0">
      <w:pPr>
        <w:pStyle w:val="ListParagraph"/>
        <w:numPr>
          <w:ilvl w:val="0"/>
          <w:numId w:val="2"/>
        </w:numPr>
        <w:spacing w:after="0"/>
        <w:rPr>
          <w:sz w:val="24"/>
          <w:szCs w:val="24"/>
        </w:rPr>
      </w:pPr>
      <w:r>
        <w:rPr>
          <w:sz w:val="24"/>
          <w:szCs w:val="24"/>
        </w:rPr>
        <w:t>Sports medicine</w:t>
      </w:r>
    </w:p>
    <w:p w14:paraId="5DD8B033" w14:textId="775F38A1" w:rsidR="006C07C9" w:rsidRDefault="006C07C9" w:rsidP="000E65D0">
      <w:pPr>
        <w:pStyle w:val="ListParagraph"/>
        <w:numPr>
          <w:ilvl w:val="0"/>
          <w:numId w:val="2"/>
        </w:numPr>
        <w:spacing w:after="0"/>
        <w:rPr>
          <w:sz w:val="24"/>
          <w:szCs w:val="24"/>
        </w:rPr>
      </w:pPr>
      <w:r>
        <w:rPr>
          <w:sz w:val="24"/>
          <w:szCs w:val="24"/>
        </w:rPr>
        <w:t>Performance analyst</w:t>
      </w:r>
    </w:p>
    <w:p w14:paraId="1B0C7698" w14:textId="71CD1DE6" w:rsidR="006C07C9" w:rsidRDefault="006C07C9" w:rsidP="000E65D0">
      <w:pPr>
        <w:pStyle w:val="ListParagraph"/>
        <w:numPr>
          <w:ilvl w:val="0"/>
          <w:numId w:val="2"/>
        </w:numPr>
        <w:spacing w:after="0"/>
        <w:rPr>
          <w:sz w:val="24"/>
          <w:szCs w:val="24"/>
        </w:rPr>
      </w:pPr>
      <w:r>
        <w:rPr>
          <w:sz w:val="24"/>
          <w:szCs w:val="24"/>
        </w:rPr>
        <w:t xml:space="preserve">Coaching </w:t>
      </w:r>
    </w:p>
    <w:p w14:paraId="6500FC42" w14:textId="19A2BDAF" w:rsidR="006C07C9" w:rsidRDefault="006C07C9" w:rsidP="000E65D0">
      <w:pPr>
        <w:pStyle w:val="ListParagraph"/>
        <w:numPr>
          <w:ilvl w:val="0"/>
          <w:numId w:val="2"/>
        </w:numPr>
        <w:spacing w:after="0"/>
        <w:rPr>
          <w:sz w:val="24"/>
          <w:szCs w:val="24"/>
        </w:rPr>
      </w:pPr>
      <w:r>
        <w:rPr>
          <w:sz w:val="24"/>
          <w:szCs w:val="24"/>
        </w:rPr>
        <w:t>Family/associates</w:t>
      </w:r>
    </w:p>
    <w:p w14:paraId="7878D768" w14:textId="09B2F6C2" w:rsidR="006C07C9" w:rsidRDefault="006C07C9" w:rsidP="000E65D0">
      <w:pPr>
        <w:pStyle w:val="ListParagraph"/>
        <w:numPr>
          <w:ilvl w:val="0"/>
          <w:numId w:val="2"/>
        </w:numPr>
        <w:spacing w:after="0"/>
        <w:rPr>
          <w:sz w:val="24"/>
          <w:szCs w:val="24"/>
        </w:rPr>
      </w:pPr>
      <w:r>
        <w:rPr>
          <w:sz w:val="24"/>
          <w:szCs w:val="24"/>
        </w:rPr>
        <w:t>Performance lifestyle</w:t>
      </w:r>
    </w:p>
    <w:p w14:paraId="114726EA" w14:textId="31B1303E" w:rsidR="006C07C9" w:rsidRDefault="006C07C9" w:rsidP="000E65D0">
      <w:pPr>
        <w:pStyle w:val="ListParagraph"/>
        <w:numPr>
          <w:ilvl w:val="0"/>
          <w:numId w:val="2"/>
        </w:numPr>
        <w:spacing w:after="0"/>
        <w:rPr>
          <w:sz w:val="24"/>
          <w:szCs w:val="24"/>
        </w:rPr>
      </w:pPr>
      <w:r>
        <w:rPr>
          <w:sz w:val="24"/>
          <w:szCs w:val="24"/>
        </w:rPr>
        <w:t>Bio-mechanist</w:t>
      </w:r>
    </w:p>
    <w:p w14:paraId="7594841A" w14:textId="1485BAB5" w:rsidR="006C07C9" w:rsidRDefault="006C07C9" w:rsidP="006C07C9">
      <w:pPr>
        <w:spacing w:after="0"/>
        <w:rPr>
          <w:sz w:val="24"/>
          <w:szCs w:val="24"/>
        </w:rPr>
      </w:pPr>
    </w:p>
    <w:p w14:paraId="695860CF" w14:textId="7E86C1BB" w:rsidR="006C07C9" w:rsidRDefault="006C07C9" w:rsidP="006C07C9">
      <w:pPr>
        <w:spacing w:after="0"/>
        <w:rPr>
          <w:sz w:val="24"/>
          <w:szCs w:val="24"/>
        </w:rPr>
      </w:pPr>
    </w:p>
    <w:p w14:paraId="12C32FA7" w14:textId="740284A5" w:rsidR="006C07C9" w:rsidRDefault="006C07C9" w:rsidP="006C07C9">
      <w:pPr>
        <w:spacing w:after="0"/>
        <w:rPr>
          <w:sz w:val="24"/>
          <w:szCs w:val="24"/>
        </w:rPr>
      </w:pPr>
      <w:r w:rsidRPr="006C07C9">
        <w:rPr>
          <w:noProof/>
          <w:sz w:val="24"/>
          <w:szCs w:val="24"/>
        </w:rPr>
        <w:drawing>
          <wp:inline distT="0" distB="0" distL="0" distR="0" wp14:anchorId="5BC10B3C" wp14:editId="17D8D225">
            <wp:extent cx="4572396" cy="342929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72396" cy="3429297"/>
                    </a:xfrm>
                    <a:prstGeom prst="rect">
                      <a:avLst/>
                    </a:prstGeom>
                  </pic:spPr>
                </pic:pic>
              </a:graphicData>
            </a:graphic>
          </wp:inline>
        </w:drawing>
      </w:r>
    </w:p>
    <w:p w14:paraId="1FA7986B" w14:textId="3F82B519" w:rsidR="006C07C9" w:rsidRDefault="006C07C9" w:rsidP="006C07C9">
      <w:pPr>
        <w:spacing w:after="0"/>
        <w:rPr>
          <w:sz w:val="24"/>
          <w:szCs w:val="24"/>
        </w:rPr>
      </w:pPr>
    </w:p>
    <w:p w14:paraId="146A65EA" w14:textId="13EEF776" w:rsidR="006C07C9" w:rsidRPr="00EB04AA" w:rsidRDefault="006C07C9" w:rsidP="006C07C9">
      <w:pPr>
        <w:spacing w:after="0"/>
        <w:rPr>
          <w:b/>
          <w:sz w:val="24"/>
          <w:szCs w:val="24"/>
        </w:rPr>
      </w:pPr>
      <w:r w:rsidRPr="00EB04AA">
        <w:rPr>
          <w:b/>
          <w:sz w:val="24"/>
          <w:szCs w:val="24"/>
        </w:rPr>
        <w:t>Structure’s Implications for the Head Coach:</w:t>
      </w:r>
    </w:p>
    <w:p w14:paraId="51982210" w14:textId="524B040F" w:rsidR="006C07C9" w:rsidRDefault="006C07C9" w:rsidP="000E65D0">
      <w:pPr>
        <w:pStyle w:val="ListParagraph"/>
        <w:numPr>
          <w:ilvl w:val="0"/>
          <w:numId w:val="3"/>
        </w:numPr>
        <w:spacing w:after="0"/>
        <w:rPr>
          <w:sz w:val="24"/>
          <w:szCs w:val="24"/>
        </w:rPr>
      </w:pPr>
      <w:r>
        <w:rPr>
          <w:sz w:val="24"/>
          <w:szCs w:val="24"/>
        </w:rPr>
        <w:t>Only a “cog” in the machine.</w:t>
      </w:r>
    </w:p>
    <w:p w14:paraId="22E78B31" w14:textId="3A8DAB30" w:rsidR="006C07C9" w:rsidRDefault="006C07C9" w:rsidP="000E65D0">
      <w:pPr>
        <w:pStyle w:val="ListParagraph"/>
        <w:numPr>
          <w:ilvl w:val="0"/>
          <w:numId w:val="3"/>
        </w:numPr>
        <w:spacing w:after="0"/>
        <w:rPr>
          <w:sz w:val="24"/>
          <w:szCs w:val="24"/>
        </w:rPr>
      </w:pPr>
      <w:r>
        <w:rPr>
          <w:sz w:val="24"/>
          <w:szCs w:val="24"/>
        </w:rPr>
        <w:t>Reduced player numbers to work with/</w:t>
      </w:r>
    </w:p>
    <w:p w14:paraId="67ED25A1" w14:textId="48D43275" w:rsidR="006C07C9" w:rsidRDefault="006C07C9" w:rsidP="000E65D0">
      <w:pPr>
        <w:pStyle w:val="ListParagraph"/>
        <w:numPr>
          <w:ilvl w:val="0"/>
          <w:numId w:val="3"/>
        </w:numPr>
        <w:spacing w:after="0"/>
        <w:rPr>
          <w:sz w:val="24"/>
          <w:szCs w:val="24"/>
        </w:rPr>
      </w:pPr>
      <w:r>
        <w:rPr>
          <w:sz w:val="24"/>
          <w:szCs w:val="24"/>
        </w:rPr>
        <w:t xml:space="preserve">Told who can and </w:t>
      </w:r>
      <w:r w:rsidR="00EB04AA">
        <w:rPr>
          <w:sz w:val="24"/>
          <w:szCs w:val="24"/>
        </w:rPr>
        <w:t>c</w:t>
      </w:r>
      <w:r>
        <w:rPr>
          <w:sz w:val="24"/>
          <w:szCs w:val="24"/>
        </w:rPr>
        <w:t>annot train.</w:t>
      </w:r>
    </w:p>
    <w:p w14:paraId="1AA2E66E" w14:textId="3EFE9CDA" w:rsidR="006C07C9" w:rsidRDefault="006C07C9" w:rsidP="000E65D0">
      <w:pPr>
        <w:pStyle w:val="ListParagraph"/>
        <w:numPr>
          <w:ilvl w:val="0"/>
          <w:numId w:val="3"/>
        </w:numPr>
        <w:spacing w:after="0"/>
        <w:rPr>
          <w:sz w:val="24"/>
          <w:szCs w:val="24"/>
        </w:rPr>
      </w:pPr>
      <w:r>
        <w:rPr>
          <w:sz w:val="24"/>
          <w:szCs w:val="24"/>
        </w:rPr>
        <w:t>Confer with psychol</w:t>
      </w:r>
      <w:r w:rsidR="00EB04AA">
        <w:rPr>
          <w:sz w:val="24"/>
          <w:szCs w:val="24"/>
        </w:rPr>
        <w:t>og</w:t>
      </w:r>
      <w:r>
        <w:rPr>
          <w:sz w:val="24"/>
          <w:szCs w:val="24"/>
        </w:rPr>
        <w:t>ist, sport science, medics, etc.</w:t>
      </w:r>
    </w:p>
    <w:p w14:paraId="449D45EF" w14:textId="4A992A07" w:rsidR="006C07C9" w:rsidRDefault="006C07C9" w:rsidP="000E65D0">
      <w:pPr>
        <w:pStyle w:val="ListParagraph"/>
        <w:numPr>
          <w:ilvl w:val="0"/>
          <w:numId w:val="3"/>
        </w:numPr>
        <w:spacing w:after="0"/>
        <w:rPr>
          <w:sz w:val="24"/>
          <w:szCs w:val="24"/>
        </w:rPr>
      </w:pPr>
      <w:r>
        <w:rPr>
          <w:sz w:val="24"/>
          <w:szCs w:val="24"/>
        </w:rPr>
        <w:t>Reduced ideal “team coaching.”</w:t>
      </w:r>
    </w:p>
    <w:p w14:paraId="70EE3D5C" w14:textId="7D2A485C" w:rsidR="006C07C9" w:rsidRDefault="006C07C9" w:rsidP="000E65D0">
      <w:pPr>
        <w:pStyle w:val="ListParagraph"/>
        <w:numPr>
          <w:ilvl w:val="0"/>
          <w:numId w:val="3"/>
        </w:numPr>
        <w:spacing w:after="0"/>
        <w:rPr>
          <w:sz w:val="24"/>
          <w:szCs w:val="24"/>
        </w:rPr>
      </w:pPr>
      <w:r>
        <w:rPr>
          <w:sz w:val="24"/>
          <w:szCs w:val="24"/>
        </w:rPr>
        <w:t>Less training days for some players/</w:t>
      </w:r>
    </w:p>
    <w:p w14:paraId="5A26F4C5" w14:textId="0FA0957D" w:rsidR="006C07C9" w:rsidRDefault="006C07C9" w:rsidP="000E65D0">
      <w:pPr>
        <w:pStyle w:val="ListParagraph"/>
        <w:numPr>
          <w:ilvl w:val="0"/>
          <w:numId w:val="3"/>
        </w:numPr>
        <w:spacing w:after="0"/>
        <w:rPr>
          <w:sz w:val="24"/>
          <w:szCs w:val="24"/>
        </w:rPr>
      </w:pPr>
      <w:r>
        <w:rPr>
          <w:sz w:val="24"/>
          <w:szCs w:val="24"/>
        </w:rPr>
        <w:t>Un-settled team structures.</w:t>
      </w:r>
    </w:p>
    <w:p w14:paraId="1E938DDD" w14:textId="3A0B6D14" w:rsidR="00EB04AA" w:rsidRPr="00EB04AA" w:rsidRDefault="00EB04AA" w:rsidP="00EB04AA">
      <w:pPr>
        <w:spacing w:after="0"/>
        <w:rPr>
          <w:b/>
          <w:sz w:val="24"/>
          <w:szCs w:val="24"/>
        </w:rPr>
      </w:pPr>
      <w:r w:rsidRPr="00EB04AA">
        <w:rPr>
          <w:b/>
          <w:sz w:val="24"/>
          <w:szCs w:val="24"/>
        </w:rPr>
        <w:t>Coaching Implications:</w:t>
      </w:r>
    </w:p>
    <w:p w14:paraId="63646571" w14:textId="5D360C90" w:rsidR="00EB04AA" w:rsidRDefault="00EB04AA" w:rsidP="000E65D0">
      <w:pPr>
        <w:pStyle w:val="ListParagraph"/>
        <w:numPr>
          <w:ilvl w:val="0"/>
          <w:numId w:val="4"/>
        </w:numPr>
        <w:spacing w:after="0"/>
        <w:rPr>
          <w:sz w:val="24"/>
          <w:szCs w:val="24"/>
        </w:rPr>
      </w:pPr>
      <w:r>
        <w:rPr>
          <w:sz w:val="24"/>
          <w:szCs w:val="24"/>
        </w:rPr>
        <w:t>Walk-throughs.</w:t>
      </w:r>
    </w:p>
    <w:p w14:paraId="7D8CCAAC" w14:textId="0C18D412" w:rsidR="00EB04AA" w:rsidRDefault="00EB04AA" w:rsidP="000E65D0">
      <w:pPr>
        <w:pStyle w:val="ListParagraph"/>
        <w:numPr>
          <w:ilvl w:val="0"/>
          <w:numId w:val="4"/>
        </w:numPr>
        <w:spacing w:after="0"/>
        <w:rPr>
          <w:sz w:val="24"/>
          <w:szCs w:val="24"/>
        </w:rPr>
      </w:pPr>
      <w:r>
        <w:rPr>
          <w:sz w:val="24"/>
          <w:szCs w:val="24"/>
        </w:rPr>
        <w:t>Complete familiarity with “intensities” of training.</w:t>
      </w:r>
    </w:p>
    <w:p w14:paraId="2F8C79C0" w14:textId="65FBC789" w:rsidR="00EB04AA" w:rsidRDefault="00EB04AA" w:rsidP="000E65D0">
      <w:pPr>
        <w:pStyle w:val="ListParagraph"/>
        <w:numPr>
          <w:ilvl w:val="0"/>
          <w:numId w:val="4"/>
        </w:numPr>
        <w:spacing w:after="0"/>
        <w:rPr>
          <w:sz w:val="24"/>
          <w:szCs w:val="24"/>
        </w:rPr>
      </w:pPr>
      <w:r>
        <w:rPr>
          <w:sz w:val="24"/>
          <w:szCs w:val="24"/>
        </w:rPr>
        <w:t>iPad coaching/electronic coaching!</w:t>
      </w:r>
    </w:p>
    <w:p w14:paraId="09092B79" w14:textId="07A93E8C" w:rsidR="00EB04AA" w:rsidRDefault="00EB04AA" w:rsidP="000E65D0">
      <w:pPr>
        <w:pStyle w:val="ListParagraph"/>
        <w:numPr>
          <w:ilvl w:val="0"/>
          <w:numId w:val="4"/>
        </w:numPr>
        <w:spacing w:after="0"/>
        <w:rPr>
          <w:sz w:val="24"/>
          <w:szCs w:val="24"/>
        </w:rPr>
      </w:pPr>
      <w:r>
        <w:rPr>
          <w:sz w:val="24"/>
          <w:szCs w:val="24"/>
        </w:rPr>
        <w:t>Smaller and inconvenient numbers to work with.</w:t>
      </w:r>
    </w:p>
    <w:p w14:paraId="02D13457" w14:textId="079531D4" w:rsidR="00EB04AA" w:rsidRDefault="00EB04AA" w:rsidP="000E65D0">
      <w:pPr>
        <w:pStyle w:val="ListParagraph"/>
        <w:numPr>
          <w:ilvl w:val="0"/>
          <w:numId w:val="4"/>
        </w:numPr>
        <w:spacing w:after="0"/>
        <w:rPr>
          <w:sz w:val="24"/>
          <w:szCs w:val="24"/>
        </w:rPr>
      </w:pPr>
      <w:r>
        <w:rPr>
          <w:sz w:val="24"/>
          <w:szCs w:val="24"/>
        </w:rPr>
        <w:t>Demand on “adaptability” form coach &amp; Players.</w:t>
      </w:r>
    </w:p>
    <w:p w14:paraId="01A54A24" w14:textId="67065C5B" w:rsidR="00EB04AA" w:rsidRDefault="00EB04AA" w:rsidP="000E65D0">
      <w:pPr>
        <w:pStyle w:val="ListParagraph"/>
        <w:numPr>
          <w:ilvl w:val="0"/>
          <w:numId w:val="4"/>
        </w:numPr>
        <w:spacing w:after="0"/>
        <w:rPr>
          <w:sz w:val="24"/>
          <w:szCs w:val="24"/>
        </w:rPr>
      </w:pPr>
      <w:r>
        <w:rPr>
          <w:sz w:val="24"/>
          <w:szCs w:val="24"/>
        </w:rPr>
        <w:t>Quick-thinking practice organization.</w:t>
      </w:r>
    </w:p>
    <w:p w14:paraId="5B7C66B2" w14:textId="1E31796F" w:rsidR="00EB04AA" w:rsidRDefault="00EB04AA" w:rsidP="000E65D0">
      <w:pPr>
        <w:pStyle w:val="ListParagraph"/>
        <w:numPr>
          <w:ilvl w:val="0"/>
          <w:numId w:val="4"/>
        </w:numPr>
        <w:spacing w:after="0"/>
        <w:rPr>
          <w:sz w:val="24"/>
          <w:szCs w:val="24"/>
        </w:rPr>
      </w:pPr>
      <w:r>
        <w:rPr>
          <w:sz w:val="24"/>
          <w:szCs w:val="24"/>
        </w:rPr>
        <w:t>Positional Specific Coaching.</w:t>
      </w:r>
    </w:p>
    <w:p w14:paraId="3B1C3D23" w14:textId="1A7CCDF2" w:rsidR="00EB04AA" w:rsidRDefault="00EB04AA" w:rsidP="000E65D0">
      <w:pPr>
        <w:pStyle w:val="ListParagraph"/>
        <w:numPr>
          <w:ilvl w:val="0"/>
          <w:numId w:val="4"/>
        </w:numPr>
        <w:spacing w:after="0"/>
        <w:rPr>
          <w:sz w:val="24"/>
          <w:szCs w:val="24"/>
        </w:rPr>
      </w:pPr>
      <w:r>
        <w:rPr>
          <w:sz w:val="24"/>
          <w:szCs w:val="24"/>
        </w:rPr>
        <w:t>Technical coaching – well advanced.</w:t>
      </w:r>
    </w:p>
    <w:p w14:paraId="40F57CC1" w14:textId="431D855D" w:rsidR="00EB04AA" w:rsidRDefault="00EB04AA" w:rsidP="000E65D0">
      <w:pPr>
        <w:pStyle w:val="ListParagraph"/>
        <w:numPr>
          <w:ilvl w:val="0"/>
          <w:numId w:val="4"/>
        </w:numPr>
        <w:spacing w:after="0"/>
        <w:rPr>
          <w:sz w:val="24"/>
          <w:szCs w:val="24"/>
        </w:rPr>
      </w:pPr>
      <w:r>
        <w:rPr>
          <w:sz w:val="24"/>
          <w:szCs w:val="24"/>
        </w:rPr>
        <w:t>Younger players – time at task technically will be vital.</w:t>
      </w:r>
    </w:p>
    <w:p w14:paraId="5E9225A3" w14:textId="66D9E4C0" w:rsidR="00EB04AA" w:rsidRDefault="00EB04AA" w:rsidP="000E65D0">
      <w:pPr>
        <w:pStyle w:val="ListParagraph"/>
        <w:numPr>
          <w:ilvl w:val="0"/>
          <w:numId w:val="4"/>
        </w:numPr>
        <w:spacing w:after="0"/>
        <w:rPr>
          <w:sz w:val="24"/>
          <w:szCs w:val="24"/>
        </w:rPr>
      </w:pPr>
      <w:r>
        <w:rPr>
          <w:sz w:val="24"/>
          <w:szCs w:val="24"/>
        </w:rPr>
        <w:t>Individual training programs.</w:t>
      </w:r>
    </w:p>
    <w:p w14:paraId="5029935C" w14:textId="52EBDD24" w:rsidR="00EB04AA" w:rsidRDefault="00EB04AA" w:rsidP="000E65D0">
      <w:pPr>
        <w:pStyle w:val="ListParagraph"/>
        <w:numPr>
          <w:ilvl w:val="0"/>
          <w:numId w:val="4"/>
        </w:numPr>
        <w:spacing w:after="0"/>
        <w:rPr>
          <w:sz w:val="24"/>
          <w:szCs w:val="24"/>
        </w:rPr>
      </w:pPr>
      <w:r>
        <w:rPr>
          <w:sz w:val="24"/>
          <w:szCs w:val="24"/>
        </w:rPr>
        <w:t>Talented individuals and so less team-work.</w:t>
      </w:r>
    </w:p>
    <w:p w14:paraId="12672D16" w14:textId="496BF0DE" w:rsidR="00EB04AA" w:rsidRPr="00EB04AA" w:rsidRDefault="00EB04AA" w:rsidP="000E65D0">
      <w:pPr>
        <w:pStyle w:val="ListParagraph"/>
        <w:numPr>
          <w:ilvl w:val="0"/>
          <w:numId w:val="4"/>
        </w:numPr>
        <w:spacing w:after="0"/>
        <w:rPr>
          <w:sz w:val="24"/>
          <w:szCs w:val="24"/>
        </w:rPr>
      </w:pPr>
      <w:r>
        <w:rPr>
          <w:sz w:val="24"/>
          <w:szCs w:val="24"/>
        </w:rPr>
        <w:t>Bigger squads to replace missing players.</w:t>
      </w:r>
    </w:p>
    <w:p w14:paraId="780DCDD5" w14:textId="5864B03A" w:rsidR="006C07C9" w:rsidRDefault="006C07C9" w:rsidP="006C07C9">
      <w:pPr>
        <w:spacing w:after="0"/>
        <w:rPr>
          <w:sz w:val="24"/>
          <w:szCs w:val="24"/>
        </w:rPr>
      </w:pPr>
    </w:p>
    <w:p w14:paraId="29C97BBC" w14:textId="62A19F9C" w:rsidR="00EB04AA" w:rsidRPr="00EB04AA" w:rsidRDefault="00EB04AA" w:rsidP="00EB04AA">
      <w:pPr>
        <w:spacing w:after="0"/>
        <w:ind w:left="2880"/>
        <w:rPr>
          <w:sz w:val="36"/>
          <w:szCs w:val="36"/>
        </w:rPr>
      </w:pPr>
      <w:r w:rsidRPr="00EB04AA">
        <w:rPr>
          <w:sz w:val="36"/>
          <w:szCs w:val="36"/>
        </w:rPr>
        <w:t>SO</w:t>
      </w:r>
    </w:p>
    <w:p w14:paraId="0C2C3261" w14:textId="16956465" w:rsidR="006C07C9" w:rsidRDefault="006C07C9" w:rsidP="006C07C9">
      <w:pPr>
        <w:spacing w:after="0"/>
        <w:rPr>
          <w:sz w:val="24"/>
          <w:szCs w:val="24"/>
        </w:rPr>
      </w:pPr>
    </w:p>
    <w:p w14:paraId="7C393028" w14:textId="565B393E" w:rsidR="006C07C9" w:rsidRDefault="00EB04AA" w:rsidP="006C07C9">
      <w:pPr>
        <w:spacing w:after="0"/>
        <w:rPr>
          <w:sz w:val="24"/>
          <w:szCs w:val="24"/>
        </w:rPr>
      </w:pPr>
      <w:r w:rsidRPr="00EB04AA">
        <w:rPr>
          <w:noProof/>
          <w:sz w:val="24"/>
          <w:szCs w:val="24"/>
        </w:rPr>
        <w:drawing>
          <wp:inline distT="0" distB="0" distL="0" distR="0" wp14:anchorId="5D526144" wp14:editId="3C6A5568">
            <wp:extent cx="4572396" cy="34292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72396" cy="3429297"/>
                    </a:xfrm>
                    <a:prstGeom prst="rect">
                      <a:avLst/>
                    </a:prstGeom>
                  </pic:spPr>
                </pic:pic>
              </a:graphicData>
            </a:graphic>
          </wp:inline>
        </w:drawing>
      </w:r>
    </w:p>
    <w:p w14:paraId="04AFDDCA" w14:textId="69DC2ED3" w:rsidR="00EB04AA" w:rsidRDefault="00EB04AA" w:rsidP="006C07C9">
      <w:pPr>
        <w:spacing w:after="0"/>
        <w:rPr>
          <w:sz w:val="24"/>
          <w:szCs w:val="24"/>
        </w:rPr>
      </w:pPr>
    </w:p>
    <w:p w14:paraId="68B41B70" w14:textId="608D8F7F" w:rsidR="00EB04AA" w:rsidRDefault="00EB04AA" w:rsidP="006C07C9">
      <w:pPr>
        <w:spacing w:after="0"/>
        <w:rPr>
          <w:sz w:val="24"/>
          <w:szCs w:val="24"/>
        </w:rPr>
      </w:pPr>
    </w:p>
    <w:p w14:paraId="31C6E5FC" w14:textId="0AF4384A" w:rsidR="00EB04AA" w:rsidRPr="00EB04AA" w:rsidRDefault="00EB04AA" w:rsidP="00EB04AA">
      <w:pPr>
        <w:spacing w:after="0"/>
        <w:jc w:val="center"/>
        <w:rPr>
          <w:sz w:val="32"/>
          <w:szCs w:val="32"/>
        </w:rPr>
      </w:pPr>
      <w:r w:rsidRPr="00EB04AA">
        <w:rPr>
          <w:sz w:val="32"/>
          <w:szCs w:val="32"/>
        </w:rPr>
        <w:t>Future Coach Thoughts</w:t>
      </w:r>
    </w:p>
    <w:p w14:paraId="55EE7F0A" w14:textId="398C7667" w:rsidR="006C07C9" w:rsidRDefault="006C07C9" w:rsidP="006C07C9">
      <w:pPr>
        <w:spacing w:after="0"/>
        <w:rPr>
          <w:sz w:val="24"/>
          <w:szCs w:val="24"/>
        </w:rPr>
      </w:pPr>
    </w:p>
    <w:p w14:paraId="5CA72A1A" w14:textId="14071BBD" w:rsidR="006C07C9" w:rsidRDefault="006C07C9" w:rsidP="006C07C9">
      <w:pPr>
        <w:spacing w:after="0"/>
        <w:rPr>
          <w:sz w:val="24"/>
          <w:szCs w:val="24"/>
        </w:rPr>
      </w:pPr>
    </w:p>
    <w:p w14:paraId="6FBFD189" w14:textId="76C267C1" w:rsidR="006C07C9" w:rsidRPr="00AB2504" w:rsidRDefault="00EB04AA" w:rsidP="006C07C9">
      <w:pPr>
        <w:spacing w:after="0"/>
        <w:rPr>
          <w:sz w:val="28"/>
          <w:szCs w:val="28"/>
        </w:rPr>
      </w:pPr>
      <w:r w:rsidRPr="00AB2504">
        <w:rPr>
          <w:sz w:val="28"/>
          <w:szCs w:val="28"/>
        </w:rPr>
        <w:t>What is needed:</w:t>
      </w:r>
    </w:p>
    <w:p w14:paraId="1B134AE1" w14:textId="7AE2F4F7" w:rsidR="00EB04AA" w:rsidRDefault="00EB04AA" w:rsidP="006C07C9">
      <w:pPr>
        <w:spacing w:after="0"/>
        <w:rPr>
          <w:sz w:val="24"/>
          <w:szCs w:val="24"/>
        </w:rPr>
      </w:pPr>
      <w:r w:rsidRPr="00EB04AA">
        <w:rPr>
          <w:noProof/>
          <w:sz w:val="24"/>
          <w:szCs w:val="24"/>
        </w:rPr>
        <w:drawing>
          <wp:inline distT="0" distB="0" distL="0" distR="0" wp14:anchorId="6FDCB0D9" wp14:editId="00795E43">
            <wp:extent cx="4572396" cy="342929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72396" cy="3429297"/>
                    </a:xfrm>
                    <a:prstGeom prst="rect">
                      <a:avLst/>
                    </a:prstGeom>
                  </pic:spPr>
                </pic:pic>
              </a:graphicData>
            </a:graphic>
          </wp:inline>
        </w:drawing>
      </w:r>
    </w:p>
    <w:p w14:paraId="3AB6E1C1" w14:textId="14FF734C" w:rsidR="006C07C9" w:rsidRDefault="006C07C9" w:rsidP="006C07C9">
      <w:pPr>
        <w:spacing w:after="0"/>
        <w:rPr>
          <w:sz w:val="24"/>
          <w:szCs w:val="24"/>
        </w:rPr>
      </w:pPr>
    </w:p>
    <w:p w14:paraId="26F6D758" w14:textId="66B00F4D" w:rsidR="006C07C9" w:rsidRDefault="006C07C9" w:rsidP="006C07C9">
      <w:pPr>
        <w:spacing w:after="0"/>
        <w:rPr>
          <w:sz w:val="24"/>
          <w:szCs w:val="24"/>
        </w:rPr>
      </w:pPr>
    </w:p>
    <w:p w14:paraId="3A484B39" w14:textId="77777777" w:rsidR="00381546" w:rsidRDefault="00381546" w:rsidP="006C07C9">
      <w:pPr>
        <w:spacing w:after="0"/>
        <w:rPr>
          <w:sz w:val="28"/>
          <w:szCs w:val="28"/>
        </w:rPr>
      </w:pPr>
    </w:p>
    <w:p w14:paraId="0B47EFFE" w14:textId="52FC7604" w:rsidR="006C07C9" w:rsidRDefault="00EB04AA" w:rsidP="006C07C9">
      <w:pPr>
        <w:spacing w:after="0"/>
        <w:rPr>
          <w:sz w:val="28"/>
          <w:szCs w:val="28"/>
        </w:rPr>
      </w:pPr>
      <w:r w:rsidRPr="00AB2504">
        <w:rPr>
          <w:sz w:val="28"/>
          <w:szCs w:val="28"/>
        </w:rPr>
        <w:t>Coaching Intelligence</w:t>
      </w:r>
    </w:p>
    <w:p w14:paraId="76C350A6" w14:textId="3DF9E9D7" w:rsidR="00AB2504" w:rsidRDefault="00AB2504" w:rsidP="006C07C9">
      <w:pPr>
        <w:spacing w:after="0"/>
        <w:rPr>
          <w:sz w:val="28"/>
          <w:szCs w:val="28"/>
        </w:rPr>
      </w:pPr>
    </w:p>
    <w:p w14:paraId="378CA88F" w14:textId="47A0A452" w:rsidR="00AB2504" w:rsidRPr="00AB2504" w:rsidRDefault="00AB2504" w:rsidP="006C07C9">
      <w:pPr>
        <w:spacing w:after="0"/>
        <w:rPr>
          <w:sz w:val="28"/>
          <w:szCs w:val="28"/>
        </w:rPr>
      </w:pPr>
      <w:r w:rsidRPr="00AB2504">
        <w:rPr>
          <w:noProof/>
          <w:sz w:val="28"/>
          <w:szCs w:val="28"/>
        </w:rPr>
        <w:drawing>
          <wp:inline distT="0" distB="0" distL="0" distR="0" wp14:anchorId="78CCA5DE" wp14:editId="5E043746">
            <wp:extent cx="4572396" cy="342929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72396" cy="3429297"/>
                    </a:xfrm>
                    <a:prstGeom prst="rect">
                      <a:avLst/>
                    </a:prstGeom>
                  </pic:spPr>
                </pic:pic>
              </a:graphicData>
            </a:graphic>
          </wp:inline>
        </w:drawing>
      </w:r>
    </w:p>
    <w:p w14:paraId="4C6EC173" w14:textId="3C3A3423" w:rsidR="006C07C9" w:rsidRDefault="00AB2504" w:rsidP="006C07C9">
      <w:pPr>
        <w:spacing w:after="0"/>
        <w:rPr>
          <w:sz w:val="24"/>
          <w:szCs w:val="24"/>
        </w:rPr>
      </w:pPr>
      <w:r w:rsidRPr="00AB2504">
        <w:rPr>
          <w:noProof/>
          <w:sz w:val="24"/>
          <w:szCs w:val="24"/>
        </w:rPr>
        <w:drawing>
          <wp:inline distT="0" distB="0" distL="0" distR="0" wp14:anchorId="1FEEFA88" wp14:editId="2E0E08C0">
            <wp:extent cx="4572396" cy="342929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72396" cy="3429297"/>
                    </a:xfrm>
                    <a:prstGeom prst="rect">
                      <a:avLst/>
                    </a:prstGeom>
                  </pic:spPr>
                </pic:pic>
              </a:graphicData>
            </a:graphic>
          </wp:inline>
        </w:drawing>
      </w:r>
    </w:p>
    <w:p w14:paraId="32830A7E" w14:textId="68366421" w:rsidR="006C07C9" w:rsidRDefault="006C07C9" w:rsidP="006C07C9">
      <w:pPr>
        <w:spacing w:after="0"/>
        <w:rPr>
          <w:sz w:val="24"/>
          <w:szCs w:val="24"/>
        </w:rPr>
      </w:pPr>
    </w:p>
    <w:p w14:paraId="09AC3676" w14:textId="2EB1F2A2" w:rsidR="006C07C9" w:rsidRDefault="006C07C9" w:rsidP="006C07C9">
      <w:pPr>
        <w:spacing w:after="0"/>
        <w:rPr>
          <w:sz w:val="24"/>
          <w:szCs w:val="24"/>
        </w:rPr>
      </w:pPr>
    </w:p>
    <w:p w14:paraId="7BB5F94E" w14:textId="5BFEF939" w:rsidR="006C07C9" w:rsidRDefault="00AB2504" w:rsidP="006C07C9">
      <w:pPr>
        <w:spacing w:after="0"/>
        <w:rPr>
          <w:sz w:val="24"/>
          <w:szCs w:val="24"/>
        </w:rPr>
      </w:pPr>
      <w:r w:rsidRPr="00AB2504">
        <w:rPr>
          <w:noProof/>
          <w:sz w:val="24"/>
          <w:szCs w:val="24"/>
        </w:rPr>
        <w:drawing>
          <wp:inline distT="0" distB="0" distL="0" distR="0" wp14:anchorId="12082062" wp14:editId="5CCF0480">
            <wp:extent cx="4572396" cy="34292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72396" cy="3429297"/>
                    </a:xfrm>
                    <a:prstGeom prst="rect">
                      <a:avLst/>
                    </a:prstGeom>
                  </pic:spPr>
                </pic:pic>
              </a:graphicData>
            </a:graphic>
          </wp:inline>
        </w:drawing>
      </w:r>
    </w:p>
    <w:p w14:paraId="68C9977F" w14:textId="6194E126" w:rsidR="00AB2504" w:rsidRDefault="00AB2504" w:rsidP="006C07C9">
      <w:pPr>
        <w:spacing w:after="0"/>
        <w:rPr>
          <w:sz w:val="24"/>
          <w:szCs w:val="24"/>
        </w:rPr>
      </w:pPr>
    </w:p>
    <w:p w14:paraId="7A02DA09" w14:textId="5A7375BE" w:rsidR="00AB2504" w:rsidRDefault="00AB2504" w:rsidP="006C07C9">
      <w:pPr>
        <w:spacing w:after="0"/>
        <w:rPr>
          <w:sz w:val="24"/>
          <w:szCs w:val="24"/>
        </w:rPr>
      </w:pPr>
    </w:p>
    <w:p w14:paraId="1A78D836" w14:textId="4AFCEABA" w:rsidR="00AB2504" w:rsidRDefault="00AB2504" w:rsidP="006C07C9">
      <w:pPr>
        <w:spacing w:after="0"/>
        <w:rPr>
          <w:sz w:val="24"/>
          <w:szCs w:val="24"/>
        </w:rPr>
      </w:pPr>
      <w:r w:rsidRPr="00AB2504">
        <w:rPr>
          <w:noProof/>
          <w:sz w:val="24"/>
          <w:szCs w:val="24"/>
        </w:rPr>
        <w:drawing>
          <wp:inline distT="0" distB="0" distL="0" distR="0" wp14:anchorId="63C5B7E3" wp14:editId="3963D8BF">
            <wp:extent cx="4572000" cy="2371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2445" cy="2371956"/>
                    </a:xfrm>
                    <a:prstGeom prst="rect">
                      <a:avLst/>
                    </a:prstGeom>
                  </pic:spPr>
                </pic:pic>
              </a:graphicData>
            </a:graphic>
          </wp:inline>
        </w:drawing>
      </w:r>
    </w:p>
    <w:p w14:paraId="31F40C0E" w14:textId="4E10DFFA" w:rsidR="00AB2504" w:rsidRDefault="00AB2504" w:rsidP="006C07C9">
      <w:pPr>
        <w:spacing w:after="0"/>
        <w:rPr>
          <w:sz w:val="24"/>
          <w:szCs w:val="24"/>
        </w:rPr>
      </w:pPr>
      <w:r w:rsidRPr="00AB2504">
        <w:rPr>
          <w:noProof/>
          <w:sz w:val="24"/>
          <w:szCs w:val="24"/>
        </w:rPr>
        <w:drawing>
          <wp:inline distT="0" distB="0" distL="0" distR="0" wp14:anchorId="786D6A5C" wp14:editId="6913F309">
            <wp:extent cx="5600700" cy="42005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01188" cy="4200891"/>
                    </a:xfrm>
                    <a:prstGeom prst="rect">
                      <a:avLst/>
                    </a:prstGeom>
                  </pic:spPr>
                </pic:pic>
              </a:graphicData>
            </a:graphic>
          </wp:inline>
        </w:drawing>
      </w:r>
    </w:p>
    <w:p w14:paraId="5CE6A85C" w14:textId="57EFE9E0" w:rsidR="006C07C9" w:rsidRDefault="00AB2504" w:rsidP="006C07C9">
      <w:pPr>
        <w:spacing w:after="0"/>
        <w:rPr>
          <w:sz w:val="24"/>
          <w:szCs w:val="24"/>
        </w:rPr>
      </w:pPr>
      <w:r w:rsidRPr="00AB2504">
        <w:rPr>
          <w:noProof/>
          <w:sz w:val="24"/>
          <w:szCs w:val="24"/>
        </w:rPr>
        <w:drawing>
          <wp:inline distT="0" distB="0" distL="0" distR="0" wp14:anchorId="29EC2C77" wp14:editId="427F18FD">
            <wp:extent cx="5362575" cy="35052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63051" cy="3505511"/>
                    </a:xfrm>
                    <a:prstGeom prst="rect">
                      <a:avLst/>
                    </a:prstGeom>
                  </pic:spPr>
                </pic:pic>
              </a:graphicData>
            </a:graphic>
          </wp:inline>
        </w:drawing>
      </w:r>
    </w:p>
    <w:p w14:paraId="7FA9E65F" w14:textId="6E5BA3CC" w:rsidR="006C07C9" w:rsidRDefault="006C07C9" w:rsidP="006C07C9">
      <w:pPr>
        <w:spacing w:after="0"/>
        <w:rPr>
          <w:sz w:val="24"/>
          <w:szCs w:val="24"/>
        </w:rPr>
      </w:pPr>
    </w:p>
    <w:p w14:paraId="45B26E6F" w14:textId="69437C93" w:rsidR="006C07C9" w:rsidRDefault="006C07C9" w:rsidP="006C07C9">
      <w:pPr>
        <w:spacing w:after="0"/>
        <w:rPr>
          <w:sz w:val="24"/>
          <w:szCs w:val="24"/>
        </w:rPr>
      </w:pPr>
    </w:p>
    <w:p w14:paraId="5D0F14F4" w14:textId="5C772B41" w:rsidR="006C07C9" w:rsidRDefault="00AB2504" w:rsidP="00AB2504">
      <w:pPr>
        <w:spacing w:after="0"/>
        <w:jc w:val="center"/>
        <w:rPr>
          <w:b/>
          <w:sz w:val="32"/>
          <w:szCs w:val="32"/>
        </w:rPr>
      </w:pPr>
      <w:r w:rsidRPr="00AB2504">
        <w:rPr>
          <w:b/>
          <w:sz w:val="32"/>
          <w:szCs w:val="32"/>
        </w:rPr>
        <w:t>Football Playing Intelligence</w:t>
      </w:r>
    </w:p>
    <w:p w14:paraId="62C34B81" w14:textId="095557BE" w:rsidR="00AB2504" w:rsidRDefault="00AB2504" w:rsidP="00AB2504">
      <w:pPr>
        <w:spacing w:after="0"/>
        <w:jc w:val="center"/>
        <w:rPr>
          <w:sz w:val="32"/>
          <w:szCs w:val="32"/>
        </w:rPr>
      </w:pPr>
      <w:r>
        <w:rPr>
          <w:sz w:val="32"/>
          <w:szCs w:val="32"/>
        </w:rPr>
        <w:t>Tactical &amp; Technical Events</w:t>
      </w:r>
    </w:p>
    <w:p w14:paraId="2A13CC12" w14:textId="0FF6A540" w:rsidR="00AB2504" w:rsidRDefault="00AB2504" w:rsidP="00AB2504">
      <w:pPr>
        <w:spacing w:after="0"/>
        <w:jc w:val="center"/>
        <w:rPr>
          <w:sz w:val="32"/>
          <w:szCs w:val="32"/>
        </w:rPr>
      </w:pPr>
      <w:r w:rsidRPr="00AB2504">
        <w:rPr>
          <w:noProof/>
          <w:sz w:val="32"/>
          <w:szCs w:val="32"/>
        </w:rPr>
        <w:drawing>
          <wp:inline distT="0" distB="0" distL="0" distR="0" wp14:anchorId="3E71FD98" wp14:editId="5E12BD57">
            <wp:extent cx="5753100" cy="4314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4657" cy="4315993"/>
                    </a:xfrm>
                    <a:prstGeom prst="rect">
                      <a:avLst/>
                    </a:prstGeom>
                  </pic:spPr>
                </pic:pic>
              </a:graphicData>
            </a:graphic>
          </wp:inline>
        </w:drawing>
      </w:r>
    </w:p>
    <w:p w14:paraId="042E3848" w14:textId="00BBC5D6" w:rsidR="00AB2504" w:rsidRDefault="00AB2504" w:rsidP="00AB2504">
      <w:pPr>
        <w:spacing w:after="0"/>
        <w:jc w:val="center"/>
        <w:rPr>
          <w:b/>
          <w:sz w:val="32"/>
          <w:szCs w:val="32"/>
        </w:rPr>
      </w:pPr>
      <w:r w:rsidRPr="00AB2504">
        <w:rPr>
          <w:b/>
          <w:sz w:val="32"/>
          <w:szCs w:val="32"/>
        </w:rPr>
        <w:t>Football Intelligence</w:t>
      </w:r>
    </w:p>
    <w:p w14:paraId="3EA14150" w14:textId="64535EBB" w:rsidR="00AB2504" w:rsidRDefault="00AB2504" w:rsidP="00AB2504">
      <w:pPr>
        <w:spacing w:after="0"/>
        <w:rPr>
          <w:sz w:val="24"/>
          <w:szCs w:val="24"/>
        </w:rPr>
      </w:pPr>
      <w:r w:rsidRPr="00AB2504">
        <w:rPr>
          <w:sz w:val="24"/>
          <w:szCs w:val="24"/>
        </w:rPr>
        <w:t>“the</w:t>
      </w:r>
      <w:r>
        <w:rPr>
          <w:sz w:val="24"/>
          <w:szCs w:val="24"/>
        </w:rPr>
        <w:t xml:space="preserve"> ability to observe and understand the unfolding game events and to reason and prioritize their importance in performance.”</w:t>
      </w:r>
    </w:p>
    <w:p w14:paraId="6D6613A2" w14:textId="000C16AE" w:rsidR="00AB2504" w:rsidRDefault="00AB2504" w:rsidP="00AB2504">
      <w:pPr>
        <w:spacing w:after="0"/>
        <w:rPr>
          <w:sz w:val="24"/>
          <w:szCs w:val="24"/>
        </w:rPr>
      </w:pPr>
    </w:p>
    <w:p w14:paraId="6ACEC92E" w14:textId="319BA262" w:rsidR="00AB2504" w:rsidRDefault="00AB2504" w:rsidP="00AB2504">
      <w:pPr>
        <w:spacing w:after="0"/>
        <w:rPr>
          <w:sz w:val="24"/>
          <w:szCs w:val="24"/>
        </w:rPr>
      </w:pPr>
      <w:r w:rsidRPr="00AB2504">
        <w:rPr>
          <w:noProof/>
          <w:sz w:val="24"/>
          <w:szCs w:val="24"/>
        </w:rPr>
        <w:drawing>
          <wp:inline distT="0" distB="0" distL="0" distR="0" wp14:anchorId="463CD796" wp14:editId="27278164">
            <wp:extent cx="4572396" cy="342929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72396" cy="3429297"/>
                    </a:xfrm>
                    <a:prstGeom prst="rect">
                      <a:avLst/>
                    </a:prstGeom>
                  </pic:spPr>
                </pic:pic>
              </a:graphicData>
            </a:graphic>
          </wp:inline>
        </w:drawing>
      </w:r>
    </w:p>
    <w:p w14:paraId="3AB16743" w14:textId="7AD3DCC4" w:rsidR="00AB2504" w:rsidRDefault="00AB2504" w:rsidP="00AB2504">
      <w:pPr>
        <w:spacing w:after="0"/>
        <w:rPr>
          <w:sz w:val="24"/>
          <w:szCs w:val="24"/>
        </w:rPr>
      </w:pPr>
    </w:p>
    <w:p w14:paraId="2CC954FF" w14:textId="530F5DFB" w:rsidR="00AB2504" w:rsidRDefault="00AB2504" w:rsidP="00AB2504">
      <w:pPr>
        <w:spacing w:after="0"/>
        <w:rPr>
          <w:sz w:val="24"/>
          <w:szCs w:val="24"/>
        </w:rPr>
      </w:pPr>
      <w:r w:rsidRPr="00AB2504">
        <w:rPr>
          <w:noProof/>
          <w:sz w:val="24"/>
          <w:szCs w:val="24"/>
        </w:rPr>
        <w:drawing>
          <wp:inline distT="0" distB="0" distL="0" distR="0" wp14:anchorId="38ED83F4" wp14:editId="4B45E281">
            <wp:extent cx="5133975" cy="385048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52319" cy="3864239"/>
                    </a:xfrm>
                    <a:prstGeom prst="rect">
                      <a:avLst/>
                    </a:prstGeom>
                  </pic:spPr>
                </pic:pic>
              </a:graphicData>
            </a:graphic>
          </wp:inline>
        </w:drawing>
      </w:r>
    </w:p>
    <w:p w14:paraId="0F954E56" w14:textId="6BB0AD26" w:rsidR="00AB2504" w:rsidRDefault="00AB2504" w:rsidP="00AB2504">
      <w:pPr>
        <w:spacing w:after="0"/>
        <w:rPr>
          <w:sz w:val="24"/>
          <w:szCs w:val="24"/>
        </w:rPr>
      </w:pPr>
    </w:p>
    <w:p w14:paraId="73EF6D8F" w14:textId="434AF060" w:rsidR="00AB2504" w:rsidRDefault="00AB2504" w:rsidP="00AB2504">
      <w:pPr>
        <w:spacing w:after="0"/>
        <w:rPr>
          <w:sz w:val="24"/>
          <w:szCs w:val="24"/>
        </w:rPr>
      </w:pPr>
    </w:p>
    <w:p w14:paraId="2CF45C3B" w14:textId="725175D7" w:rsidR="00AB2504" w:rsidRDefault="00AB2504" w:rsidP="00AB2504">
      <w:pPr>
        <w:spacing w:after="0"/>
        <w:rPr>
          <w:sz w:val="24"/>
          <w:szCs w:val="24"/>
        </w:rPr>
      </w:pPr>
      <w:r w:rsidRPr="00AB2504">
        <w:rPr>
          <w:noProof/>
          <w:sz w:val="24"/>
          <w:szCs w:val="24"/>
        </w:rPr>
        <w:drawing>
          <wp:inline distT="0" distB="0" distL="0" distR="0" wp14:anchorId="4D3980B0" wp14:editId="320ACE9C">
            <wp:extent cx="4572396" cy="34292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72396" cy="3429297"/>
                    </a:xfrm>
                    <a:prstGeom prst="rect">
                      <a:avLst/>
                    </a:prstGeom>
                  </pic:spPr>
                </pic:pic>
              </a:graphicData>
            </a:graphic>
          </wp:inline>
        </w:drawing>
      </w:r>
    </w:p>
    <w:p w14:paraId="3A22A00F" w14:textId="18209174" w:rsidR="00E35DDB" w:rsidRDefault="00E35DDB" w:rsidP="00AB2504">
      <w:pPr>
        <w:spacing w:after="0"/>
        <w:rPr>
          <w:sz w:val="24"/>
          <w:szCs w:val="24"/>
        </w:rPr>
      </w:pPr>
      <w:r w:rsidRPr="00E35DDB">
        <w:rPr>
          <w:noProof/>
          <w:sz w:val="24"/>
          <w:szCs w:val="24"/>
        </w:rPr>
        <w:drawing>
          <wp:inline distT="0" distB="0" distL="0" distR="0" wp14:anchorId="3A3DFC0F" wp14:editId="05CCAD4A">
            <wp:extent cx="6210300" cy="46577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10847" cy="4658135"/>
                    </a:xfrm>
                    <a:prstGeom prst="rect">
                      <a:avLst/>
                    </a:prstGeom>
                  </pic:spPr>
                </pic:pic>
              </a:graphicData>
            </a:graphic>
          </wp:inline>
        </w:drawing>
      </w:r>
    </w:p>
    <w:p w14:paraId="3478D101" w14:textId="789A4A89" w:rsidR="00E35DDB" w:rsidRDefault="00E35DDB" w:rsidP="00AB2504">
      <w:pPr>
        <w:spacing w:after="0"/>
        <w:rPr>
          <w:sz w:val="24"/>
          <w:szCs w:val="24"/>
        </w:rPr>
      </w:pPr>
    </w:p>
    <w:p w14:paraId="522A5764" w14:textId="3D676747" w:rsidR="00E35DDB" w:rsidRDefault="00E35DDB" w:rsidP="00AB2504">
      <w:pPr>
        <w:spacing w:after="0"/>
        <w:rPr>
          <w:sz w:val="24"/>
          <w:szCs w:val="24"/>
        </w:rPr>
      </w:pPr>
    </w:p>
    <w:p w14:paraId="42F1E15D" w14:textId="545F8D11" w:rsidR="00E35DDB" w:rsidRDefault="00E35DDB" w:rsidP="00AB2504">
      <w:pPr>
        <w:spacing w:after="0"/>
        <w:rPr>
          <w:sz w:val="24"/>
          <w:szCs w:val="24"/>
        </w:rPr>
      </w:pPr>
    </w:p>
    <w:p w14:paraId="70B3AEAC" w14:textId="7ABF5B13" w:rsidR="00E35DDB" w:rsidRDefault="00EA25E3" w:rsidP="00EA25E3">
      <w:pPr>
        <w:spacing w:after="0"/>
        <w:jc w:val="center"/>
        <w:rPr>
          <w:sz w:val="36"/>
          <w:szCs w:val="36"/>
        </w:rPr>
      </w:pPr>
      <w:r w:rsidRPr="00EA25E3">
        <w:rPr>
          <w:sz w:val="36"/>
          <w:szCs w:val="36"/>
        </w:rPr>
        <w:t>Tactical Intelligence</w:t>
      </w:r>
    </w:p>
    <w:p w14:paraId="1A15F0CD" w14:textId="18FAF88E" w:rsidR="00EA25E3" w:rsidRDefault="00EA25E3" w:rsidP="00EA25E3">
      <w:pPr>
        <w:spacing w:after="0"/>
        <w:jc w:val="center"/>
        <w:rPr>
          <w:sz w:val="28"/>
          <w:szCs w:val="28"/>
        </w:rPr>
      </w:pPr>
      <w:r>
        <w:rPr>
          <w:sz w:val="28"/>
          <w:szCs w:val="28"/>
        </w:rPr>
        <w:t>“where to go, when, how and why?</w:t>
      </w:r>
    </w:p>
    <w:p w14:paraId="6F1E13F5" w14:textId="09DF9C90" w:rsidR="00EA25E3" w:rsidRDefault="00EA25E3" w:rsidP="00EA25E3">
      <w:pPr>
        <w:spacing w:after="0"/>
        <w:jc w:val="center"/>
        <w:rPr>
          <w:sz w:val="28"/>
          <w:szCs w:val="28"/>
        </w:rPr>
      </w:pPr>
      <w:r>
        <w:rPr>
          <w:sz w:val="28"/>
          <w:szCs w:val="28"/>
        </w:rPr>
        <w:t>What to do and how?”</w:t>
      </w:r>
    </w:p>
    <w:p w14:paraId="6285FC67" w14:textId="7816F0F6" w:rsidR="00EA25E3" w:rsidRDefault="00EA25E3" w:rsidP="00EA25E3">
      <w:pPr>
        <w:spacing w:after="0"/>
        <w:jc w:val="center"/>
        <w:rPr>
          <w:sz w:val="24"/>
          <w:szCs w:val="24"/>
        </w:rPr>
      </w:pPr>
      <w:r w:rsidRPr="00EA25E3">
        <w:rPr>
          <w:sz w:val="24"/>
          <w:szCs w:val="24"/>
        </w:rPr>
        <w:t xml:space="preserve"> </w:t>
      </w:r>
      <w:r w:rsidRPr="00EA25E3">
        <w:rPr>
          <w:noProof/>
          <w:sz w:val="24"/>
          <w:szCs w:val="24"/>
        </w:rPr>
        <w:drawing>
          <wp:inline distT="0" distB="0" distL="0" distR="0" wp14:anchorId="6CF6DE7C" wp14:editId="55C233C1">
            <wp:extent cx="4572396" cy="342929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72396" cy="3429297"/>
                    </a:xfrm>
                    <a:prstGeom prst="rect">
                      <a:avLst/>
                    </a:prstGeom>
                  </pic:spPr>
                </pic:pic>
              </a:graphicData>
            </a:graphic>
          </wp:inline>
        </w:drawing>
      </w:r>
    </w:p>
    <w:p w14:paraId="7254D4ED" w14:textId="4E5BAD79" w:rsidR="00EA25E3" w:rsidRDefault="00EA25E3" w:rsidP="00EA25E3">
      <w:pPr>
        <w:spacing w:after="0"/>
        <w:jc w:val="center"/>
        <w:rPr>
          <w:sz w:val="24"/>
          <w:szCs w:val="24"/>
        </w:rPr>
      </w:pPr>
      <w:r w:rsidRPr="00EA25E3">
        <w:rPr>
          <w:noProof/>
          <w:sz w:val="24"/>
          <w:szCs w:val="24"/>
        </w:rPr>
        <w:drawing>
          <wp:inline distT="0" distB="0" distL="0" distR="0" wp14:anchorId="21760C3F" wp14:editId="2E5357CA">
            <wp:extent cx="5410200" cy="4057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21551" cy="4066163"/>
                    </a:xfrm>
                    <a:prstGeom prst="rect">
                      <a:avLst/>
                    </a:prstGeom>
                  </pic:spPr>
                </pic:pic>
              </a:graphicData>
            </a:graphic>
          </wp:inline>
        </w:drawing>
      </w:r>
    </w:p>
    <w:p w14:paraId="2E1AE864" w14:textId="364C4457" w:rsidR="00EA25E3" w:rsidRDefault="00EA25E3" w:rsidP="00EA25E3">
      <w:pPr>
        <w:spacing w:after="0"/>
        <w:jc w:val="center"/>
        <w:rPr>
          <w:sz w:val="24"/>
          <w:szCs w:val="24"/>
        </w:rPr>
      </w:pPr>
    </w:p>
    <w:p w14:paraId="26E689A9" w14:textId="753BD9E1" w:rsidR="00EA25E3" w:rsidRDefault="00EA25E3" w:rsidP="00EA25E3">
      <w:pPr>
        <w:spacing w:after="0"/>
        <w:jc w:val="center"/>
        <w:rPr>
          <w:sz w:val="24"/>
          <w:szCs w:val="24"/>
        </w:rPr>
      </w:pPr>
    </w:p>
    <w:p w14:paraId="14228381" w14:textId="0E8BC6A4" w:rsidR="00EA25E3" w:rsidRDefault="00EA25E3" w:rsidP="00EA25E3">
      <w:pPr>
        <w:spacing w:after="0"/>
        <w:jc w:val="center"/>
        <w:rPr>
          <w:sz w:val="24"/>
          <w:szCs w:val="24"/>
        </w:rPr>
      </w:pPr>
      <w:r w:rsidRPr="00EA25E3">
        <w:rPr>
          <w:noProof/>
          <w:sz w:val="24"/>
          <w:szCs w:val="24"/>
        </w:rPr>
        <w:drawing>
          <wp:inline distT="0" distB="0" distL="0" distR="0" wp14:anchorId="49757D23" wp14:editId="60B80459">
            <wp:extent cx="5308600" cy="398145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09063" cy="3981797"/>
                    </a:xfrm>
                    <a:prstGeom prst="rect">
                      <a:avLst/>
                    </a:prstGeom>
                  </pic:spPr>
                </pic:pic>
              </a:graphicData>
            </a:graphic>
          </wp:inline>
        </w:drawing>
      </w:r>
    </w:p>
    <w:p w14:paraId="2350422B" w14:textId="0C1C83E5" w:rsidR="00EA25E3" w:rsidRDefault="00EA25E3" w:rsidP="004B5E36">
      <w:pPr>
        <w:spacing w:after="0"/>
        <w:jc w:val="center"/>
        <w:rPr>
          <w:sz w:val="32"/>
          <w:szCs w:val="32"/>
        </w:rPr>
      </w:pPr>
      <w:r w:rsidRPr="004B5E36">
        <w:rPr>
          <w:sz w:val="32"/>
          <w:szCs w:val="32"/>
        </w:rPr>
        <w:t>Teaching Intelligence</w:t>
      </w:r>
    </w:p>
    <w:p w14:paraId="5A0025C7" w14:textId="698F35E7" w:rsidR="004B5E36" w:rsidRDefault="004B5E36" w:rsidP="004B5E36">
      <w:pPr>
        <w:spacing w:after="0"/>
        <w:jc w:val="center"/>
        <w:rPr>
          <w:sz w:val="32"/>
          <w:szCs w:val="32"/>
        </w:rPr>
      </w:pPr>
    </w:p>
    <w:p w14:paraId="307FA7E7" w14:textId="71BFFFC7" w:rsidR="004B5E36" w:rsidRDefault="004B5E36" w:rsidP="004B5E36">
      <w:pPr>
        <w:spacing w:after="0"/>
        <w:jc w:val="center"/>
        <w:rPr>
          <w:sz w:val="32"/>
          <w:szCs w:val="32"/>
        </w:rPr>
      </w:pPr>
      <w:r w:rsidRPr="004B5E36">
        <w:rPr>
          <w:noProof/>
          <w:sz w:val="32"/>
          <w:szCs w:val="32"/>
        </w:rPr>
        <w:drawing>
          <wp:inline distT="0" distB="0" distL="0" distR="0" wp14:anchorId="634FA37A" wp14:editId="5412D69C">
            <wp:extent cx="4508500" cy="3381375"/>
            <wp:effectExtent l="0" t="0" r="635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24317" cy="3393238"/>
                    </a:xfrm>
                    <a:prstGeom prst="rect">
                      <a:avLst/>
                    </a:prstGeom>
                  </pic:spPr>
                </pic:pic>
              </a:graphicData>
            </a:graphic>
          </wp:inline>
        </w:drawing>
      </w:r>
    </w:p>
    <w:p w14:paraId="6DC45EB7" w14:textId="32F14E4D" w:rsidR="004B5E36" w:rsidRDefault="004B5E36" w:rsidP="004B5E36">
      <w:pPr>
        <w:spacing w:after="0"/>
        <w:jc w:val="center"/>
        <w:rPr>
          <w:sz w:val="32"/>
          <w:szCs w:val="32"/>
        </w:rPr>
      </w:pPr>
    </w:p>
    <w:p w14:paraId="6E55B397" w14:textId="68D79CF7" w:rsidR="004B5E36" w:rsidRDefault="004B5E36" w:rsidP="004B5E36">
      <w:pPr>
        <w:spacing w:after="0"/>
        <w:jc w:val="center"/>
        <w:rPr>
          <w:sz w:val="32"/>
          <w:szCs w:val="32"/>
        </w:rPr>
      </w:pPr>
    </w:p>
    <w:p w14:paraId="32ADAC56" w14:textId="4BB93BB4" w:rsidR="004B5E36" w:rsidRDefault="004B5E36" w:rsidP="004B5E36">
      <w:pPr>
        <w:spacing w:after="0"/>
        <w:jc w:val="center"/>
        <w:rPr>
          <w:sz w:val="32"/>
          <w:szCs w:val="32"/>
        </w:rPr>
      </w:pPr>
    </w:p>
    <w:p w14:paraId="1C3447C7" w14:textId="1CB2598A" w:rsidR="004B5E36" w:rsidRDefault="004B5E36" w:rsidP="004B5E36">
      <w:pPr>
        <w:spacing w:after="0"/>
        <w:jc w:val="center"/>
        <w:rPr>
          <w:sz w:val="32"/>
          <w:szCs w:val="32"/>
        </w:rPr>
      </w:pPr>
    </w:p>
    <w:p w14:paraId="0121B81C" w14:textId="2E2BD204" w:rsidR="004B5E36" w:rsidRDefault="004B5E36" w:rsidP="004B5E36">
      <w:pPr>
        <w:spacing w:after="0"/>
        <w:jc w:val="center"/>
        <w:rPr>
          <w:sz w:val="32"/>
          <w:szCs w:val="32"/>
        </w:rPr>
      </w:pPr>
      <w:r w:rsidRPr="004B5E36">
        <w:rPr>
          <w:noProof/>
          <w:sz w:val="32"/>
          <w:szCs w:val="32"/>
        </w:rPr>
        <w:drawing>
          <wp:inline distT="0" distB="0" distL="0" distR="0" wp14:anchorId="5ACFAF75" wp14:editId="6C8B1183">
            <wp:extent cx="4572396" cy="342929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72396" cy="3429297"/>
                    </a:xfrm>
                    <a:prstGeom prst="rect">
                      <a:avLst/>
                    </a:prstGeom>
                  </pic:spPr>
                </pic:pic>
              </a:graphicData>
            </a:graphic>
          </wp:inline>
        </w:drawing>
      </w:r>
    </w:p>
    <w:p w14:paraId="6224AE01" w14:textId="73811F0C" w:rsidR="004B5E36" w:rsidRDefault="004B5E36" w:rsidP="004B5E36">
      <w:pPr>
        <w:spacing w:after="0"/>
        <w:jc w:val="center"/>
        <w:rPr>
          <w:sz w:val="32"/>
          <w:szCs w:val="32"/>
        </w:rPr>
      </w:pPr>
      <w:r w:rsidRPr="004B5E36">
        <w:rPr>
          <w:noProof/>
          <w:sz w:val="32"/>
          <w:szCs w:val="32"/>
        </w:rPr>
        <w:drawing>
          <wp:inline distT="0" distB="0" distL="0" distR="0" wp14:anchorId="4D4E5D2B" wp14:editId="7DA9BB3D">
            <wp:extent cx="5168900" cy="3876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69356" cy="3877017"/>
                    </a:xfrm>
                    <a:prstGeom prst="rect">
                      <a:avLst/>
                    </a:prstGeom>
                  </pic:spPr>
                </pic:pic>
              </a:graphicData>
            </a:graphic>
          </wp:inline>
        </w:drawing>
      </w:r>
    </w:p>
    <w:p w14:paraId="3B91145C" w14:textId="04871B15" w:rsidR="004B5E36" w:rsidRDefault="004B5E36" w:rsidP="004B5E36">
      <w:pPr>
        <w:spacing w:after="0"/>
        <w:jc w:val="center"/>
        <w:rPr>
          <w:sz w:val="32"/>
          <w:szCs w:val="32"/>
        </w:rPr>
      </w:pPr>
    </w:p>
    <w:p w14:paraId="4E26AEB3" w14:textId="3D08DA1A" w:rsidR="004B5E36" w:rsidRDefault="004B5E36" w:rsidP="004B5E36">
      <w:pPr>
        <w:spacing w:after="0"/>
        <w:jc w:val="center"/>
        <w:rPr>
          <w:sz w:val="32"/>
          <w:szCs w:val="32"/>
        </w:rPr>
      </w:pPr>
    </w:p>
    <w:p w14:paraId="17A3DF74" w14:textId="04C02DFA" w:rsidR="004B5E36" w:rsidRDefault="004B5E36" w:rsidP="004B5E36">
      <w:pPr>
        <w:spacing w:after="0"/>
        <w:jc w:val="center"/>
        <w:rPr>
          <w:sz w:val="32"/>
          <w:szCs w:val="32"/>
        </w:rPr>
      </w:pPr>
    </w:p>
    <w:p w14:paraId="5BB07236" w14:textId="1B1A69C5" w:rsidR="004B5E36" w:rsidRDefault="004B5E36" w:rsidP="004B5E36">
      <w:pPr>
        <w:spacing w:after="0"/>
        <w:jc w:val="center"/>
        <w:rPr>
          <w:sz w:val="32"/>
          <w:szCs w:val="32"/>
        </w:rPr>
      </w:pPr>
    </w:p>
    <w:p w14:paraId="5F587079" w14:textId="006C18C5" w:rsidR="004B5E36" w:rsidRDefault="004B5E36" w:rsidP="004B5E36">
      <w:pPr>
        <w:spacing w:after="0"/>
        <w:jc w:val="center"/>
        <w:rPr>
          <w:sz w:val="32"/>
          <w:szCs w:val="32"/>
        </w:rPr>
      </w:pPr>
      <w:r w:rsidRPr="004B5E36">
        <w:rPr>
          <w:noProof/>
          <w:sz w:val="32"/>
          <w:szCs w:val="32"/>
        </w:rPr>
        <w:drawing>
          <wp:inline distT="0" distB="0" distL="0" distR="0" wp14:anchorId="675B53CF" wp14:editId="35AB1C5E">
            <wp:extent cx="4572396" cy="342929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72396" cy="3429297"/>
                    </a:xfrm>
                    <a:prstGeom prst="rect">
                      <a:avLst/>
                    </a:prstGeom>
                  </pic:spPr>
                </pic:pic>
              </a:graphicData>
            </a:graphic>
          </wp:inline>
        </w:drawing>
      </w:r>
    </w:p>
    <w:p w14:paraId="4DFEF024" w14:textId="309926C9" w:rsidR="004B5E36" w:rsidRDefault="004B5E36" w:rsidP="004B5E36">
      <w:pPr>
        <w:spacing w:after="0"/>
        <w:jc w:val="center"/>
        <w:rPr>
          <w:sz w:val="32"/>
          <w:szCs w:val="32"/>
        </w:rPr>
      </w:pPr>
      <w:r w:rsidRPr="004B5E36">
        <w:rPr>
          <w:noProof/>
          <w:sz w:val="32"/>
          <w:szCs w:val="32"/>
        </w:rPr>
        <w:drawing>
          <wp:inline distT="0" distB="0" distL="0" distR="0" wp14:anchorId="3B95B264" wp14:editId="78E97E24">
            <wp:extent cx="4572396" cy="342929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72396" cy="3429297"/>
                    </a:xfrm>
                    <a:prstGeom prst="rect">
                      <a:avLst/>
                    </a:prstGeom>
                  </pic:spPr>
                </pic:pic>
              </a:graphicData>
            </a:graphic>
          </wp:inline>
        </w:drawing>
      </w:r>
    </w:p>
    <w:p w14:paraId="7E71C2A9" w14:textId="751AC34B" w:rsidR="004B5E36" w:rsidRDefault="004B5E36" w:rsidP="004B5E36">
      <w:pPr>
        <w:spacing w:after="0"/>
        <w:jc w:val="center"/>
        <w:rPr>
          <w:sz w:val="32"/>
          <w:szCs w:val="32"/>
        </w:rPr>
      </w:pPr>
    </w:p>
    <w:p w14:paraId="1EC30637" w14:textId="3AD22A19" w:rsidR="004B5E36" w:rsidRDefault="004B5E36" w:rsidP="004B5E36">
      <w:pPr>
        <w:spacing w:after="0"/>
        <w:jc w:val="center"/>
        <w:rPr>
          <w:sz w:val="32"/>
          <w:szCs w:val="32"/>
        </w:rPr>
      </w:pPr>
    </w:p>
    <w:p w14:paraId="2BA5CAD0" w14:textId="12625D37" w:rsidR="004B5E36" w:rsidRDefault="004B5E36" w:rsidP="004B5E36">
      <w:pPr>
        <w:spacing w:after="0"/>
        <w:jc w:val="center"/>
        <w:rPr>
          <w:sz w:val="32"/>
          <w:szCs w:val="32"/>
        </w:rPr>
      </w:pPr>
    </w:p>
    <w:p w14:paraId="629EBDAD" w14:textId="7EDF869C" w:rsidR="004B5E36" w:rsidRDefault="004B5E36" w:rsidP="004B5E36">
      <w:pPr>
        <w:spacing w:after="0"/>
        <w:jc w:val="center"/>
        <w:rPr>
          <w:sz w:val="32"/>
          <w:szCs w:val="32"/>
        </w:rPr>
      </w:pPr>
    </w:p>
    <w:p w14:paraId="603C1D09" w14:textId="7D32C09A" w:rsidR="004B5E36" w:rsidRDefault="004B5E36" w:rsidP="004B5E36">
      <w:pPr>
        <w:spacing w:after="0"/>
        <w:jc w:val="center"/>
        <w:rPr>
          <w:sz w:val="32"/>
          <w:szCs w:val="32"/>
        </w:rPr>
      </w:pPr>
    </w:p>
    <w:p w14:paraId="1F13C816" w14:textId="54EFBC72" w:rsidR="004B5E36" w:rsidRDefault="004B5E36" w:rsidP="004B5E36">
      <w:pPr>
        <w:spacing w:after="0"/>
        <w:jc w:val="center"/>
        <w:rPr>
          <w:sz w:val="32"/>
          <w:szCs w:val="32"/>
        </w:rPr>
      </w:pPr>
    </w:p>
    <w:p w14:paraId="0C1D540F" w14:textId="5C2E737A" w:rsidR="004B5E36" w:rsidRDefault="004B5E36" w:rsidP="004B5E36">
      <w:pPr>
        <w:spacing w:after="0"/>
        <w:jc w:val="center"/>
        <w:rPr>
          <w:sz w:val="32"/>
          <w:szCs w:val="32"/>
        </w:rPr>
      </w:pPr>
    </w:p>
    <w:p w14:paraId="7D10F9B7" w14:textId="7D8CB8D6" w:rsidR="004B5E36" w:rsidRPr="004B5E36" w:rsidRDefault="004B5E36" w:rsidP="004B5E36">
      <w:pPr>
        <w:spacing w:after="0"/>
        <w:jc w:val="center"/>
        <w:rPr>
          <w:b/>
          <w:sz w:val="32"/>
          <w:szCs w:val="32"/>
        </w:rPr>
      </w:pPr>
      <w:r w:rsidRPr="004B5E36">
        <w:rPr>
          <w:b/>
          <w:sz w:val="32"/>
          <w:szCs w:val="32"/>
        </w:rPr>
        <w:t>Teaching Intelligence</w:t>
      </w:r>
    </w:p>
    <w:p w14:paraId="1A9BDE7C" w14:textId="68B2EE85" w:rsidR="004B5E36" w:rsidRPr="004B5E36" w:rsidRDefault="004B5E36" w:rsidP="004B5E36">
      <w:pPr>
        <w:spacing w:after="0"/>
        <w:jc w:val="center"/>
        <w:rPr>
          <w:b/>
          <w:sz w:val="32"/>
          <w:szCs w:val="32"/>
        </w:rPr>
      </w:pPr>
    </w:p>
    <w:p w14:paraId="33755C5A" w14:textId="61391865" w:rsidR="004B5E36" w:rsidRPr="004B5E36" w:rsidRDefault="004B5E36" w:rsidP="004B5E36">
      <w:pPr>
        <w:spacing w:after="0"/>
        <w:jc w:val="center"/>
        <w:rPr>
          <w:b/>
          <w:sz w:val="32"/>
          <w:szCs w:val="32"/>
        </w:rPr>
      </w:pPr>
      <w:r w:rsidRPr="004B5E36">
        <w:rPr>
          <w:b/>
          <w:sz w:val="32"/>
          <w:szCs w:val="32"/>
        </w:rPr>
        <w:t>What?</w:t>
      </w:r>
    </w:p>
    <w:p w14:paraId="6669D6B2" w14:textId="055E5C1C" w:rsidR="004B5E36" w:rsidRPr="004B5E36" w:rsidRDefault="004B5E36" w:rsidP="004B5E36">
      <w:pPr>
        <w:spacing w:after="0"/>
        <w:jc w:val="center"/>
        <w:rPr>
          <w:b/>
          <w:sz w:val="32"/>
          <w:szCs w:val="32"/>
        </w:rPr>
      </w:pPr>
    </w:p>
    <w:p w14:paraId="100051CD" w14:textId="76754FD4" w:rsidR="004B5E36" w:rsidRPr="004B5E36" w:rsidRDefault="004B5E36" w:rsidP="004B5E36">
      <w:pPr>
        <w:spacing w:after="0"/>
        <w:jc w:val="center"/>
        <w:rPr>
          <w:b/>
          <w:sz w:val="32"/>
          <w:szCs w:val="32"/>
        </w:rPr>
      </w:pPr>
      <w:r w:rsidRPr="004B5E36">
        <w:rPr>
          <w:b/>
          <w:sz w:val="32"/>
          <w:szCs w:val="32"/>
        </w:rPr>
        <w:t>How?</w:t>
      </w:r>
    </w:p>
    <w:p w14:paraId="799F4CF9" w14:textId="28EF7AD7" w:rsidR="004B5E36" w:rsidRDefault="004B5E36" w:rsidP="004B5E36">
      <w:pPr>
        <w:spacing w:after="0"/>
        <w:jc w:val="center"/>
        <w:rPr>
          <w:b/>
          <w:sz w:val="32"/>
          <w:szCs w:val="32"/>
        </w:rPr>
      </w:pPr>
      <w:r w:rsidRPr="004B5E36">
        <w:rPr>
          <w:b/>
          <w:noProof/>
          <w:sz w:val="32"/>
          <w:szCs w:val="32"/>
        </w:rPr>
        <w:drawing>
          <wp:inline distT="0" distB="0" distL="0" distR="0" wp14:anchorId="32866730" wp14:editId="69317201">
            <wp:extent cx="4572396" cy="342929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2396" cy="3429297"/>
                    </a:xfrm>
                    <a:prstGeom prst="rect">
                      <a:avLst/>
                    </a:prstGeom>
                  </pic:spPr>
                </pic:pic>
              </a:graphicData>
            </a:graphic>
          </wp:inline>
        </w:drawing>
      </w:r>
    </w:p>
    <w:p w14:paraId="064841DB" w14:textId="0893C1C9" w:rsidR="004B5E36" w:rsidRDefault="004B5E36" w:rsidP="004B5E36">
      <w:pPr>
        <w:spacing w:after="0"/>
        <w:jc w:val="center"/>
        <w:rPr>
          <w:b/>
          <w:sz w:val="32"/>
          <w:szCs w:val="32"/>
        </w:rPr>
      </w:pPr>
      <w:r w:rsidRPr="004B5E36">
        <w:rPr>
          <w:b/>
          <w:noProof/>
          <w:sz w:val="32"/>
          <w:szCs w:val="32"/>
        </w:rPr>
        <w:drawing>
          <wp:inline distT="0" distB="0" distL="0" distR="0" wp14:anchorId="37764364" wp14:editId="4F0417E3">
            <wp:extent cx="4572396" cy="342929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72396" cy="3429297"/>
                    </a:xfrm>
                    <a:prstGeom prst="rect">
                      <a:avLst/>
                    </a:prstGeom>
                  </pic:spPr>
                </pic:pic>
              </a:graphicData>
            </a:graphic>
          </wp:inline>
        </w:drawing>
      </w:r>
    </w:p>
    <w:p w14:paraId="277DFC62" w14:textId="27481691" w:rsidR="00DF5F30" w:rsidRDefault="00DF5F30" w:rsidP="004B5E36">
      <w:pPr>
        <w:spacing w:after="0"/>
        <w:jc w:val="center"/>
        <w:rPr>
          <w:b/>
          <w:sz w:val="32"/>
          <w:szCs w:val="32"/>
        </w:rPr>
      </w:pPr>
    </w:p>
    <w:p w14:paraId="13967FC9" w14:textId="0FB103F6" w:rsidR="00DF5F30" w:rsidRDefault="00DF5F30" w:rsidP="004B5E36">
      <w:pPr>
        <w:spacing w:after="0"/>
        <w:jc w:val="center"/>
        <w:rPr>
          <w:b/>
          <w:sz w:val="32"/>
          <w:szCs w:val="32"/>
        </w:rPr>
      </w:pPr>
    </w:p>
    <w:p w14:paraId="14F1A1DA" w14:textId="7318E1CF" w:rsidR="00DF5F30" w:rsidRDefault="00DF5F30" w:rsidP="004B5E36">
      <w:pPr>
        <w:spacing w:after="0"/>
        <w:jc w:val="center"/>
        <w:rPr>
          <w:b/>
          <w:sz w:val="32"/>
          <w:szCs w:val="32"/>
        </w:rPr>
      </w:pPr>
      <w:r w:rsidRPr="00DF5F30">
        <w:rPr>
          <w:b/>
          <w:noProof/>
          <w:sz w:val="32"/>
          <w:szCs w:val="32"/>
        </w:rPr>
        <w:drawing>
          <wp:inline distT="0" distB="0" distL="0" distR="0" wp14:anchorId="680013B8" wp14:editId="633E964D">
            <wp:extent cx="5168900" cy="38766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69831" cy="3877373"/>
                    </a:xfrm>
                    <a:prstGeom prst="rect">
                      <a:avLst/>
                    </a:prstGeom>
                  </pic:spPr>
                </pic:pic>
              </a:graphicData>
            </a:graphic>
          </wp:inline>
        </w:drawing>
      </w:r>
    </w:p>
    <w:p w14:paraId="1C9BBA3D" w14:textId="033262FA" w:rsidR="00DF5F30" w:rsidRDefault="00DF5F30" w:rsidP="004B5E36">
      <w:pPr>
        <w:spacing w:after="0"/>
        <w:jc w:val="center"/>
        <w:rPr>
          <w:b/>
          <w:sz w:val="32"/>
          <w:szCs w:val="32"/>
        </w:rPr>
      </w:pPr>
    </w:p>
    <w:p w14:paraId="3F0BC44C" w14:textId="6F87B7F8" w:rsidR="00DF5F30" w:rsidRDefault="00DF5F30" w:rsidP="004B5E36">
      <w:pPr>
        <w:spacing w:after="0"/>
        <w:jc w:val="center"/>
        <w:rPr>
          <w:b/>
          <w:sz w:val="32"/>
          <w:szCs w:val="32"/>
        </w:rPr>
      </w:pPr>
      <w:r>
        <w:rPr>
          <w:b/>
          <w:sz w:val="32"/>
          <w:szCs w:val="32"/>
        </w:rPr>
        <w:t>Emotional Intelligence</w:t>
      </w:r>
    </w:p>
    <w:p w14:paraId="44A99C14" w14:textId="31937741" w:rsidR="00DF5F30" w:rsidRDefault="00DF5F30" w:rsidP="004B5E36">
      <w:pPr>
        <w:spacing w:after="0"/>
        <w:jc w:val="center"/>
        <w:rPr>
          <w:b/>
          <w:sz w:val="32"/>
          <w:szCs w:val="32"/>
        </w:rPr>
      </w:pPr>
      <w:r w:rsidRPr="00DF5F30">
        <w:rPr>
          <w:b/>
          <w:noProof/>
          <w:sz w:val="32"/>
          <w:szCs w:val="32"/>
        </w:rPr>
        <w:drawing>
          <wp:inline distT="0" distB="0" distL="0" distR="0" wp14:anchorId="36FD7017" wp14:editId="33C1EC50">
            <wp:extent cx="4572396" cy="342929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72396" cy="3429297"/>
                    </a:xfrm>
                    <a:prstGeom prst="rect">
                      <a:avLst/>
                    </a:prstGeom>
                  </pic:spPr>
                </pic:pic>
              </a:graphicData>
            </a:graphic>
          </wp:inline>
        </w:drawing>
      </w:r>
    </w:p>
    <w:p w14:paraId="0152C951" w14:textId="492FF499" w:rsidR="00DF5F30" w:rsidRDefault="00DF5F30" w:rsidP="004B5E36">
      <w:pPr>
        <w:spacing w:after="0"/>
        <w:jc w:val="center"/>
        <w:rPr>
          <w:b/>
          <w:sz w:val="32"/>
          <w:szCs w:val="32"/>
        </w:rPr>
      </w:pPr>
    </w:p>
    <w:p w14:paraId="4FC76115" w14:textId="2EE431C1" w:rsidR="00DF5F30" w:rsidRDefault="00DF5F30" w:rsidP="004B5E36">
      <w:pPr>
        <w:spacing w:after="0"/>
        <w:jc w:val="center"/>
        <w:rPr>
          <w:b/>
          <w:sz w:val="32"/>
          <w:szCs w:val="32"/>
        </w:rPr>
      </w:pPr>
    </w:p>
    <w:p w14:paraId="03558BC3" w14:textId="03DF78BB" w:rsidR="00DF5F30" w:rsidRDefault="00DF5F30" w:rsidP="004B5E36">
      <w:pPr>
        <w:spacing w:after="0"/>
        <w:jc w:val="center"/>
        <w:rPr>
          <w:b/>
          <w:sz w:val="32"/>
          <w:szCs w:val="32"/>
        </w:rPr>
      </w:pPr>
    </w:p>
    <w:p w14:paraId="2F275CF3" w14:textId="7B667834" w:rsidR="00DF5F30" w:rsidRDefault="00DF5F30" w:rsidP="004B5E36">
      <w:pPr>
        <w:spacing w:after="0"/>
        <w:jc w:val="center"/>
        <w:rPr>
          <w:b/>
          <w:sz w:val="32"/>
          <w:szCs w:val="32"/>
        </w:rPr>
      </w:pPr>
      <w:r>
        <w:rPr>
          <w:b/>
          <w:sz w:val="32"/>
          <w:szCs w:val="32"/>
        </w:rPr>
        <w:t>“The Modern Coach must strike a balance between strength and sensitivity.”</w:t>
      </w:r>
    </w:p>
    <w:p w14:paraId="4DE7AC90" w14:textId="74B72293" w:rsidR="00DF5F30" w:rsidRDefault="00DF5F30" w:rsidP="004B5E36">
      <w:pPr>
        <w:spacing w:after="0"/>
        <w:jc w:val="center"/>
        <w:rPr>
          <w:b/>
          <w:sz w:val="32"/>
          <w:szCs w:val="32"/>
        </w:rPr>
      </w:pPr>
      <w:r>
        <w:rPr>
          <w:b/>
          <w:sz w:val="32"/>
          <w:szCs w:val="32"/>
        </w:rPr>
        <w:t>P. Barclay</w:t>
      </w:r>
    </w:p>
    <w:p w14:paraId="0380B07B" w14:textId="6AFD5881" w:rsidR="00DF5F30" w:rsidRDefault="00DF5F30" w:rsidP="004B5E36">
      <w:pPr>
        <w:spacing w:after="0"/>
        <w:jc w:val="center"/>
        <w:rPr>
          <w:b/>
          <w:sz w:val="32"/>
          <w:szCs w:val="32"/>
        </w:rPr>
      </w:pPr>
      <w:r w:rsidRPr="00DF5F30">
        <w:rPr>
          <w:b/>
          <w:noProof/>
          <w:sz w:val="32"/>
          <w:szCs w:val="32"/>
        </w:rPr>
        <w:drawing>
          <wp:inline distT="0" distB="0" distL="0" distR="0" wp14:anchorId="272A2785" wp14:editId="173AE645">
            <wp:extent cx="4572396" cy="342929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72396" cy="3429297"/>
                    </a:xfrm>
                    <a:prstGeom prst="rect">
                      <a:avLst/>
                    </a:prstGeom>
                  </pic:spPr>
                </pic:pic>
              </a:graphicData>
            </a:graphic>
          </wp:inline>
        </w:drawing>
      </w:r>
      <w:r w:rsidRPr="00DF5F30">
        <w:rPr>
          <w:b/>
          <w:sz w:val="32"/>
          <w:szCs w:val="32"/>
        </w:rPr>
        <w:t xml:space="preserve"> </w:t>
      </w:r>
    </w:p>
    <w:p w14:paraId="143936E4" w14:textId="525597BB" w:rsidR="00DF5F30" w:rsidRDefault="00DF5F30" w:rsidP="004B5E36">
      <w:pPr>
        <w:spacing w:after="0"/>
        <w:jc w:val="center"/>
        <w:rPr>
          <w:b/>
          <w:sz w:val="32"/>
          <w:szCs w:val="32"/>
        </w:rPr>
      </w:pPr>
      <w:r w:rsidRPr="00DF5F30">
        <w:rPr>
          <w:b/>
          <w:noProof/>
          <w:sz w:val="32"/>
          <w:szCs w:val="32"/>
        </w:rPr>
        <w:drawing>
          <wp:inline distT="0" distB="0" distL="0" distR="0" wp14:anchorId="7F84E85F" wp14:editId="28D36EFD">
            <wp:extent cx="4572396" cy="3429297"/>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72396" cy="3429297"/>
                    </a:xfrm>
                    <a:prstGeom prst="rect">
                      <a:avLst/>
                    </a:prstGeom>
                  </pic:spPr>
                </pic:pic>
              </a:graphicData>
            </a:graphic>
          </wp:inline>
        </w:drawing>
      </w:r>
    </w:p>
    <w:p w14:paraId="38AAC723" w14:textId="2647443C" w:rsidR="00DF5F30" w:rsidRDefault="00DF5F30" w:rsidP="004B5E36">
      <w:pPr>
        <w:spacing w:after="0"/>
        <w:jc w:val="center"/>
        <w:rPr>
          <w:b/>
          <w:sz w:val="32"/>
          <w:szCs w:val="32"/>
        </w:rPr>
      </w:pPr>
    </w:p>
    <w:p w14:paraId="171165E0" w14:textId="117DFF12" w:rsidR="00DF5F30" w:rsidRDefault="00DF5F30" w:rsidP="004B5E36">
      <w:pPr>
        <w:spacing w:after="0"/>
        <w:jc w:val="center"/>
        <w:rPr>
          <w:b/>
          <w:sz w:val="32"/>
          <w:szCs w:val="32"/>
        </w:rPr>
      </w:pPr>
    </w:p>
    <w:p w14:paraId="29AF0DF6" w14:textId="3BB76797" w:rsidR="00DF5F30" w:rsidRDefault="00DF5F30" w:rsidP="004B5E36">
      <w:pPr>
        <w:spacing w:after="0"/>
        <w:jc w:val="center"/>
        <w:rPr>
          <w:b/>
          <w:sz w:val="32"/>
          <w:szCs w:val="32"/>
        </w:rPr>
      </w:pPr>
    </w:p>
    <w:p w14:paraId="060DE1CD" w14:textId="5D9C360F" w:rsidR="00DF5F30" w:rsidRDefault="00DF5F30" w:rsidP="004B5E36">
      <w:pPr>
        <w:spacing w:after="0"/>
        <w:jc w:val="center"/>
        <w:rPr>
          <w:b/>
          <w:sz w:val="32"/>
          <w:szCs w:val="32"/>
        </w:rPr>
      </w:pPr>
    </w:p>
    <w:p w14:paraId="4CD2CD51" w14:textId="7E80C1C6" w:rsidR="00DF5F30" w:rsidRDefault="00DF5F30" w:rsidP="004B5E36">
      <w:pPr>
        <w:spacing w:after="0"/>
        <w:jc w:val="center"/>
        <w:rPr>
          <w:b/>
          <w:sz w:val="32"/>
          <w:szCs w:val="32"/>
        </w:rPr>
      </w:pPr>
      <w:r w:rsidRPr="00DF5F30">
        <w:rPr>
          <w:b/>
          <w:noProof/>
          <w:sz w:val="32"/>
          <w:szCs w:val="32"/>
        </w:rPr>
        <w:drawing>
          <wp:inline distT="0" distB="0" distL="0" distR="0" wp14:anchorId="32A062AD" wp14:editId="4DF65752">
            <wp:extent cx="4572396" cy="34292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72396" cy="3429297"/>
                    </a:xfrm>
                    <a:prstGeom prst="rect">
                      <a:avLst/>
                    </a:prstGeom>
                  </pic:spPr>
                </pic:pic>
              </a:graphicData>
            </a:graphic>
          </wp:inline>
        </w:drawing>
      </w:r>
    </w:p>
    <w:p w14:paraId="2C96B2BB" w14:textId="59BFA620" w:rsidR="00DF5F30" w:rsidRDefault="00DF5F30" w:rsidP="004B5E36">
      <w:pPr>
        <w:spacing w:after="0"/>
        <w:jc w:val="center"/>
        <w:rPr>
          <w:b/>
          <w:sz w:val="32"/>
          <w:szCs w:val="32"/>
        </w:rPr>
      </w:pPr>
    </w:p>
    <w:p w14:paraId="2854FC75" w14:textId="0A4ED489" w:rsidR="00DF5F30" w:rsidRDefault="00DF5F30" w:rsidP="004B5E36">
      <w:pPr>
        <w:spacing w:after="0"/>
        <w:jc w:val="center"/>
        <w:rPr>
          <w:b/>
          <w:sz w:val="32"/>
          <w:szCs w:val="32"/>
        </w:rPr>
      </w:pPr>
      <w:r w:rsidRPr="00DF5F30">
        <w:rPr>
          <w:b/>
          <w:noProof/>
          <w:sz w:val="32"/>
          <w:szCs w:val="32"/>
        </w:rPr>
        <w:drawing>
          <wp:inline distT="0" distB="0" distL="0" distR="0" wp14:anchorId="71CF0200" wp14:editId="2D8CB6D5">
            <wp:extent cx="4572396" cy="342929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72396" cy="3429297"/>
                    </a:xfrm>
                    <a:prstGeom prst="rect">
                      <a:avLst/>
                    </a:prstGeom>
                  </pic:spPr>
                </pic:pic>
              </a:graphicData>
            </a:graphic>
          </wp:inline>
        </w:drawing>
      </w:r>
    </w:p>
    <w:p w14:paraId="0D3C465E" w14:textId="11063630" w:rsidR="00DF5F30" w:rsidRDefault="00DF5F30" w:rsidP="004B5E36">
      <w:pPr>
        <w:spacing w:after="0"/>
        <w:jc w:val="center"/>
        <w:rPr>
          <w:b/>
          <w:sz w:val="32"/>
          <w:szCs w:val="32"/>
        </w:rPr>
      </w:pPr>
    </w:p>
    <w:p w14:paraId="36599A97" w14:textId="268C73D1" w:rsidR="00DF5F30" w:rsidRDefault="00DF5F30" w:rsidP="004B5E36">
      <w:pPr>
        <w:spacing w:after="0"/>
        <w:jc w:val="center"/>
        <w:rPr>
          <w:b/>
          <w:sz w:val="32"/>
          <w:szCs w:val="32"/>
        </w:rPr>
      </w:pPr>
    </w:p>
    <w:p w14:paraId="7543CE0C" w14:textId="45449A3F" w:rsidR="00DF5F30" w:rsidRDefault="00DF5F30" w:rsidP="004B5E36">
      <w:pPr>
        <w:spacing w:after="0"/>
        <w:jc w:val="center"/>
        <w:rPr>
          <w:b/>
          <w:sz w:val="32"/>
          <w:szCs w:val="32"/>
        </w:rPr>
      </w:pPr>
    </w:p>
    <w:p w14:paraId="73DE2E56" w14:textId="2DA49613" w:rsidR="00DF5F30" w:rsidRDefault="00DF5F30" w:rsidP="004B5E36">
      <w:pPr>
        <w:spacing w:after="0"/>
        <w:jc w:val="center"/>
        <w:rPr>
          <w:b/>
          <w:sz w:val="32"/>
          <w:szCs w:val="32"/>
        </w:rPr>
      </w:pPr>
    </w:p>
    <w:p w14:paraId="1E1E220F" w14:textId="050D540C" w:rsidR="00DF5F30" w:rsidRDefault="00DF5F30" w:rsidP="004B5E36">
      <w:pPr>
        <w:spacing w:after="0"/>
        <w:jc w:val="center"/>
        <w:rPr>
          <w:b/>
          <w:sz w:val="32"/>
          <w:szCs w:val="32"/>
        </w:rPr>
      </w:pPr>
    </w:p>
    <w:p w14:paraId="6B5E057B" w14:textId="11053792" w:rsidR="00DF5F30" w:rsidRDefault="00DF5F30" w:rsidP="004B5E36">
      <w:pPr>
        <w:spacing w:after="0"/>
        <w:jc w:val="center"/>
        <w:rPr>
          <w:b/>
          <w:sz w:val="32"/>
          <w:szCs w:val="32"/>
        </w:rPr>
      </w:pPr>
    </w:p>
    <w:p w14:paraId="1031A77F" w14:textId="03BE38DB" w:rsidR="00DF5F30" w:rsidRDefault="00DF5F30" w:rsidP="004B5E36">
      <w:pPr>
        <w:spacing w:after="0"/>
        <w:jc w:val="center"/>
        <w:rPr>
          <w:b/>
          <w:sz w:val="32"/>
          <w:szCs w:val="32"/>
        </w:rPr>
      </w:pPr>
      <w:r w:rsidRPr="00DF5F30">
        <w:rPr>
          <w:b/>
          <w:noProof/>
          <w:sz w:val="32"/>
          <w:szCs w:val="32"/>
        </w:rPr>
        <w:drawing>
          <wp:inline distT="0" distB="0" distL="0" distR="0" wp14:anchorId="469CF5F3" wp14:editId="0E9437A2">
            <wp:extent cx="4572396" cy="342929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72396" cy="3429297"/>
                    </a:xfrm>
                    <a:prstGeom prst="rect">
                      <a:avLst/>
                    </a:prstGeom>
                  </pic:spPr>
                </pic:pic>
              </a:graphicData>
            </a:graphic>
          </wp:inline>
        </w:drawing>
      </w:r>
    </w:p>
    <w:p w14:paraId="3397DD1C" w14:textId="5D7F397D" w:rsidR="00DF5F30" w:rsidRDefault="00DF5F30" w:rsidP="004B5E36">
      <w:pPr>
        <w:spacing w:after="0"/>
        <w:jc w:val="center"/>
        <w:rPr>
          <w:b/>
          <w:sz w:val="32"/>
          <w:szCs w:val="32"/>
        </w:rPr>
      </w:pPr>
    </w:p>
    <w:p w14:paraId="74CD551C" w14:textId="74F8397C" w:rsidR="00DF5F30" w:rsidRDefault="00DF5F30" w:rsidP="004B5E36">
      <w:pPr>
        <w:spacing w:after="0"/>
        <w:jc w:val="center"/>
        <w:rPr>
          <w:b/>
          <w:sz w:val="32"/>
          <w:szCs w:val="32"/>
        </w:rPr>
      </w:pPr>
      <w:r w:rsidRPr="00DF5F30">
        <w:rPr>
          <w:b/>
          <w:noProof/>
          <w:sz w:val="32"/>
          <w:szCs w:val="32"/>
        </w:rPr>
        <w:drawing>
          <wp:inline distT="0" distB="0" distL="0" distR="0" wp14:anchorId="71C23F62" wp14:editId="44067DD3">
            <wp:extent cx="4572396" cy="342929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2396" cy="3429297"/>
                    </a:xfrm>
                    <a:prstGeom prst="rect">
                      <a:avLst/>
                    </a:prstGeom>
                  </pic:spPr>
                </pic:pic>
              </a:graphicData>
            </a:graphic>
          </wp:inline>
        </w:drawing>
      </w:r>
    </w:p>
    <w:p w14:paraId="0A10F51B" w14:textId="77777777" w:rsidR="00DF5F30" w:rsidRDefault="00DF5F30" w:rsidP="004B5E36">
      <w:pPr>
        <w:spacing w:after="0"/>
        <w:jc w:val="center"/>
        <w:rPr>
          <w:b/>
          <w:sz w:val="32"/>
          <w:szCs w:val="32"/>
        </w:rPr>
      </w:pPr>
    </w:p>
    <w:p w14:paraId="22E3CBC3" w14:textId="77777777" w:rsidR="00DF5F30" w:rsidRDefault="00DF5F30" w:rsidP="004B5E36">
      <w:pPr>
        <w:spacing w:after="0"/>
        <w:jc w:val="center"/>
        <w:rPr>
          <w:b/>
          <w:sz w:val="32"/>
          <w:szCs w:val="32"/>
        </w:rPr>
      </w:pPr>
    </w:p>
    <w:p w14:paraId="3E78D606" w14:textId="77777777" w:rsidR="00DF5F30" w:rsidRDefault="00DF5F30" w:rsidP="004B5E36">
      <w:pPr>
        <w:spacing w:after="0"/>
        <w:jc w:val="center"/>
        <w:rPr>
          <w:b/>
          <w:sz w:val="32"/>
          <w:szCs w:val="32"/>
        </w:rPr>
      </w:pPr>
    </w:p>
    <w:p w14:paraId="631D3D82" w14:textId="77777777" w:rsidR="00DF5F30" w:rsidRDefault="00DF5F30" w:rsidP="004B5E36">
      <w:pPr>
        <w:spacing w:after="0"/>
        <w:jc w:val="center"/>
        <w:rPr>
          <w:b/>
          <w:sz w:val="32"/>
          <w:szCs w:val="32"/>
        </w:rPr>
      </w:pPr>
    </w:p>
    <w:p w14:paraId="30B17E16" w14:textId="77777777" w:rsidR="00DF5F30" w:rsidRDefault="00DF5F30" w:rsidP="004B5E36">
      <w:pPr>
        <w:spacing w:after="0"/>
        <w:jc w:val="center"/>
        <w:rPr>
          <w:b/>
          <w:sz w:val="32"/>
          <w:szCs w:val="32"/>
        </w:rPr>
      </w:pPr>
    </w:p>
    <w:p w14:paraId="1AC234E2" w14:textId="77777777" w:rsidR="00DF5F30" w:rsidRDefault="00DF5F30" w:rsidP="004B5E36">
      <w:pPr>
        <w:spacing w:after="0"/>
        <w:jc w:val="center"/>
        <w:rPr>
          <w:b/>
          <w:sz w:val="32"/>
          <w:szCs w:val="32"/>
        </w:rPr>
      </w:pPr>
    </w:p>
    <w:p w14:paraId="5D25831C" w14:textId="243EDD72" w:rsidR="00DF5F30" w:rsidRDefault="00DF5F30" w:rsidP="004B5E36">
      <w:pPr>
        <w:spacing w:after="0"/>
        <w:jc w:val="center"/>
        <w:rPr>
          <w:b/>
          <w:sz w:val="32"/>
          <w:szCs w:val="32"/>
        </w:rPr>
      </w:pPr>
      <w:r>
        <w:rPr>
          <w:b/>
          <w:sz w:val="32"/>
          <w:szCs w:val="32"/>
        </w:rPr>
        <w:t>Inter-personal Intelligence</w:t>
      </w:r>
    </w:p>
    <w:p w14:paraId="3A6C8B87" w14:textId="5CA30D62" w:rsidR="00DF5F30" w:rsidRDefault="00DF5F30" w:rsidP="004B5E36">
      <w:pPr>
        <w:spacing w:after="0"/>
        <w:jc w:val="center"/>
        <w:rPr>
          <w:b/>
          <w:sz w:val="32"/>
          <w:szCs w:val="32"/>
        </w:rPr>
      </w:pPr>
      <w:r w:rsidRPr="00DF5F30">
        <w:rPr>
          <w:b/>
          <w:noProof/>
          <w:sz w:val="32"/>
          <w:szCs w:val="32"/>
        </w:rPr>
        <w:drawing>
          <wp:inline distT="0" distB="0" distL="0" distR="0" wp14:anchorId="00AA1539" wp14:editId="17FCE9D3">
            <wp:extent cx="4572396" cy="342929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72396" cy="3429297"/>
                    </a:xfrm>
                    <a:prstGeom prst="rect">
                      <a:avLst/>
                    </a:prstGeom>
                  </pic:spPr>
                </pic:pic>
              </a:graphicData>
            </a:graphic>
          </wp:inline>
        </w:drawing>
      </w:r>
    </w:p>
    <w:p w14:paraId="764543C0" w14:textId="3D6CB8CB" w:rsidR="00DF5F30" w:rsidRDefault="00DF5F30" w:rsidP="004B5E36">
      <w:pPr>
        <w:spacing w:after="0"/>
        <w:jc w:val="center"/>
        <w:rPr>
          <w:b/>
          <w:sz w:val="32"/>
          <w:szCs w:val="32"/>
        </w:rPr>
      </w:pPr>
    </w:p>
    <w:p w14:paraId="0EFA1293" w14:textId="50F28D0A" w:rsidR="00DF5F30" w:rsidRDefault="00DF5F30" w:rsidP="004B5E36">
      <w:pPr>
        <w:spacing w:after="0"/>
        <w:jc w:val="center"/>
        <w:rPr>
          <w:b/>
          <w:sz w:val="32"/>
          <w:szCs w:val="32"/>
        </w:rPr>
      </w:pPr>
      <w:r w:rsidRPr="00DF5F30">
        <w:rPr>
          <w:b/>
          <w:noProof/>
          <w:sz w:val="32"/>
          <w:szCs w:val="32"/>
        </w:rPr>
        <w:drawing>
          <wp:inline distT="0" distB="0" distL="0" distR="0" wp14:anchorId="7B5178DD" wp14:editId="7F96A2DA">
            <wp:extent cx="4572396" cy="342929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72396" cy="3429297"/>
                    </a:xfrm>
                    <a:prstGeom prst="rect">
                      <a:avLst/>
                    </a:prstGeom>
                  </pic:spPr>
                </pic:pic>
              </a:graphicData>
            </a:graphic>
          </wp:inline>
        </w:drawing>
      </w:r>
    </w:p>
    <w:p w14:paraId="04199E9D" w14:textId="588BDC42" w:rsidR="00DF5F30" w:rsidRDefault="00DF5F30" w:rsidP="004B5E36">
      <w:pPr>
        <w:spacing w:after="0"/>
        <w:jc w:val="center"/>
        <w:rPr>
          <w:b/>
          <w:sz w:val="32"/>
          <w:szCs w:val="32"/>
        </w:rPr>
      </w:pPr>
    </w:p>
    <w:p w14:paraId="088DC1DF" w14:textId="41533F16" w:rsidR="00DF5F30" w:rsidRDefault="00DF5F30" w:rsidP="004B5E36">
      <w:pPr>
        <w:spacing w:after="0"/>
        <w:jc w:val="center"/>
        <w:rPr>
          <w:b/>
          <w:sz w:val="32"/>
          <w:szCs w:val="32"/>
        </w:rPr>
      </w:pPr>
    </w:p>
    <w:p w14:paraId="31A7F5E0" w14:textId="139065C6" w:rsidR="00DF5F30" w:rsidRDefault="00DF5F30" w:rsidP="004B5E36">
      <w:pPr>
        <w:spacing w:after="0"/>
        <w:jc w:val="center"/>
        <w:rPr>
          <w:b/>
          <w:sz w:val="32"/>
          <w:szCs w:val="32"/>
        </w:rPr>
      </w:pPr>
    </w:p>
    <w:p w14:paraId="259D16C7" w14:textId="167F8C77" w:rsidR="00DF5F30" w:rsidRDefault="00DF5F30" w:rsidP="004B5E36">
      <w:pPr>
        <w:spacing w:after="0"/>
        <w:jc w:val="center"/>
        <w:rPr>
          <w:b/>
          <w:sz w:val="32"/>
          <w:szCs w:val="32"/>
        </w:rPr>
      </w:pPr>
    </w:p>
    <w:p w14:paraId="363C5F3D" w14:textId="451E6EDE" w:rsidR="00DF5F30" w:rsidRDefault="00DF5F30" w:rsidP="004B5E36">
      <w:pPr>
        <w:spacing w:after="0"/>
        <w:jc w:val="center"/>
        <w:rPr>
          <w:b/>
          <w:sz w:val="32"/>
          <w:szCs w:val="32"/>
        </w:rPr>
      </w:pPr>
    </w:p>
    <w:p w14:paraId="3B900DF8" w14:textId="2423A498" w:rsidR="00DF5F30" w:rsidRDefault="00DF5F30" w:rsidP="004B5E36">
      <w:pPr>
        <w:spacing w:after="0"/>
        <w:jc w:val="center"/>
        <w:rPr>
          <w:b/>
          <w:sz w:val="32"/>
          <w:szCs w:val="32"/>
        </w:rPr>
      </w:pPr>
      <w:r w:rsidRPr="00DF5F30">
        <w:rPr>
          <w:b/>
          <w:noProof/>
          <w:sz w:val="32"/>
          <w:szCs w:val="32"/>
        </w:rPr>
        <w:drawing>
          <wp:inline distT="0" distB="0" distL="0" distR="0" wp14:anchorId="5E1A70AA" wp14:editId="3761205F">
            <wp:extent cx="4572396" cy="342929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72396" cy="3429297"/>
                    </a:xfrm>
                    <a:prstGeom prst="rect">
                      <a:avLst/>
                    </a:prstGeom>
                  </pic:spPr>
                </pic:pic>
              </a:graphicData>
            </a:graphic>
          </wp:inline>
        </w:drawing>
      </w:r>
    </w:p>
    <w:p w14:paraId="066E2B05" w14:textId="3B92B65A" w:rsidR="00DF5F30" w:rsidRDefault="00DF5F30" w:rsidP="004B5E36">
      <w:pPr>
        <w:spacing w:after="0"/>
        <w:jc w:val="center"/>
        <w:rPr>
          <w:b/>
          <w:sz w:val="32"/>
          <w:szCs w:val="32"/>
        </w:rPr>
      </w:pPr>
      <w:r w:rsidRPr="00DF5F30">
        <w:rPr>
          <w:b/>
          <w:noProof/>
          <w:sz w:val="32"/>
          <w:szCs w:val="32"/>
        </w:rPr>
        <w:drawing>
          <wp:inline distT="0" distB="0" distL="0" distR="0" wp14:anchorId="0119FB28" wp14:editId="066A803A">
            <wp:extent cx="4572396" cy="342929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72396" cy="3429297"/>
                    </a:xfrm>
                    <a:prstGeom prst="rect">
                      <a:avLst/>
                    </a:prstGeom>
                  </pic:spPr>
                </pic:pic>
              </a:graphicData>
            </a:graphic>
          </wp:inline>
        </w:drawing>
      </w:r>
    </w:p>
    <w:p w14:paraId="704083EE" w14:textId="3EC5E944" w:rsidR="00DF5F30" w:rsidRDefault="00DF5F30" w:rsidP="004B5E36">
      <w:pPr>
        <w:spacing w:after="0"/>
        <w:jc w:val="center"/>
        <w:rPr>
          <w:b/>
          <w:sz w:val="32"/>
          <w:szCs w:val="32"/>
        </w:rPr>
      </w:pPr>
    </w:p>
    <w:p w14:paraId="4992B862" w14:textId="17ED393F" w:rsidR="001609FE" w:rsidRDefault="001609FE" w:rsidP="004B5E36">
      <w:pPr>
        <w:spacing w:after="0"/>
        <w:jc w:val="center"/>
        <w:rPr>
          <w:b/>
          <w:sz w:val="32"/>
          <w:szCs w:val="32"/>
        </w:rPr>
      </w:pPr>
    </w:p>
    <w:p w14:paraId="02B9D1B9" w14:textId="2DAF63A6" w:rsidR="001609FE" w:rsidRDefault="001609FE" w:rsidP="004B5E36">
      <w:pPr>
        <w:spacing w:after="0"/>
        <w:jc w:val="center"/>
        <w:rPr>
          <w:b/>
          <w:sz w:val="32"/>
          <w:szCs w:val="32"/>
        </w:rPr>
      </w:pPr>
    </w:p>
    <w:p w14:paraId="3C8EAF0C" w14:textId="48DE44BD" w:rsidR="001609FE" w:rsidRDefault="001609FE" w:rsidP="004B5E36">
      <w:pPr>
        <w:spacing w:after="0"/>
        <w:jc w:val="center"/>
        <w:rPr>
          <w:b/>
          <w:sz w:val="32"/>
          <w:szCs w:val="32"/>
        </w:rPr>
      </w:pPr>
    </w:p>
    <w:p w14:paraId="11FFD749" w14:textId="1EF2D015" w:rsidR="001609FE" w:rsidRDefault="001609FE" w:rsidP="004B5E36">
      <w:pPr>
        <w:spacing w:after="0"/>
        <w:jc w:val="center"/>
        <w:rPr>
          <w:b/>
          <w:sz w:val="32"/>
          <w:szCs w:val="32"/>
        </w:rPr>
      </w:pPr>
    </w:p>
    <w:p w14:paraId="642570D2" w14:textId="0B66152A" w:rsidR="001609FE" w:rsidRDefault="001609FE" w:rsidP="004B5E36">
      <w:pPr>
        <w:spacing w:after="0"/>
        <w:jc w:val="center"/>
        <w:rPr>
          <w:b/>
          <w:sz w:val="32"/>
          <w:szCs w:val="32"/>
        </w:rPr>
      </w:pPr>
    </w:p>
    <w:p w14:paraId="66469CCF" w14:textId="3DFAA603" w:rsidR="001609FE" w:rsidRDefault="001609FE" w:rsidP="004B5E36">
      <w:pPr>
        <w:spacing w:after="0"/>
        <w:jc w:val="center"/>
        <w:rPr>
          <w:b/>
          <w:sz w:val="32"/>
          <w:szCs w:val="32"/>
        </w:rPr>
      </w:pPr>
    </w:p>
    <w:p w14:paraId="53BFA1BF" w14:textId="1FEF242B" w:rsidR="001609FE" w:rsidRDefault="001609FE" w:rsidP="004B5E36">
      <w:pPr>
        <w:spacing w:after="0"/>
        <w:jc w:val="center"/>
        <w:rPr>
          <w:b/>
          <w:sz w:val="32"/>
          <w:szCs w:val="32"/>
        </w:rPr>
      </w:pPr>
      <w:r w:rsidRPr="001609FE">
        <w:rPr>
          <w:b/>
          <w:noProof/>
          <w:sz w:val="32"/>
          <w:szCs w:val="32"/>
        </w:rPr>
        <w:drawing>
          <wp:inline distT="0" distB="0" distL="0" distR="0" wp14:anchorId="22A88B14" wp14:editId="36EC3D0E">
            <wp:extent cx="4572396" cy="342929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72396" cy="3429297"/>
                    </a:xfrm>
                    <a:prstGeom prst="rect">
                      <a:avLst/>
                    </a:prstGeom>
                  </pic:spPr>
                </pic:pic>
              </a:graphicData>
            </a:graphic>
          </wp:inline>
        </w:drawing>
      </w:r>
    </w:p>
    <w:p w14:paraId="344B568B" w14:textId="4A419B1F" w:rsidR="001609FE" w:rsidRDefault="001609FE" w:rsidP="004B5E36">
      <w:pPr>
        <w:spacing w:after="0"/>
        <w:jc w:val="center"/>
        <w:rPr>
          <w:b/>
          <w:sz w:val="32"/>
          <w:szCs w:val="32"/>
        </w:rPr>
      </w:pPr>
    </w:p>
    <w:p w14:paraId="51E8E361" w14:textId="23845889" w:rsidR="001609FE" w:rsidRDefault="001609FE" w:rsidP="004B5E36">
      <w:pPr>
        <w:spacing w:after="0"/>
        <w:jc w:val="center"/>
        <w:rPr>
          <w:b/>
          <w:sz w:val="32"/>
          <w:szCs w:val="32"/>
        </w:rPr>
      </w:pPr>
      <w:r>
        <w:rPr>
          <w:b/>
          <w:sz w:val="32"/>
          <w:szCs w:val="32"/>
        </w:rPr>
        <w:t>Communication Intelligence</w:t>
      </w:r>
    </w:p>
    <w:p w14:paraId="2745447B" w14:textId="14032EE4" w:rsidR="001609FE" w:rsidRDefault="001609FE" w:rsidP="004B5E36">
      <w:pPr>
        <w:spacing w:after="0"/>
        <w:jc w:val="center"/>
        <w:rPr>
          <w:b/>
          <w:sz w:val="32"/>
          <w:szCs w:val="32"/>
        </w:rPr>
      </w:pPr>
      <w:r w:rsidRPr="001609FE">
        <w:rPr>
          <w:b/>
          <w:noProof/>
          <w:sz w:val="32"/>
          <w:szCs w:val="32"/>
        </w:rPr>
        <w:drawing>
          <wp:inline distT="0" distB="0" distL="0" distR="0" wp14:anchorId="592A9C8B" wp14:editId="52C477C8">
            <wp:extent cx="4572396" cy="3429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72396" cy="3429297"/>
                    </a:xfrm>
                    <a:prstGeom prst="rect">
                      <a:avLst/>
                    </a:prstGeom>
                  </pic:spPr>
                </pic:pic>
              </a:graphicData>
            </a:graphic>
          </wp:inline>
        </w:drawing>
      </w:r>
    </w:p>
    <w:p w14:paraId="346E1417" w14:textId="3048F55F" w:rsidR="00DF5F30" w:rsidRDefault="00DF5F30" w:rsidP="004B5E36">
      <w:pPr>
        <w:spacing w:after="0"/>
        <w:jc w:val="center"/>
        <w:rPr>
          <w:b/>
          <w:sz w:val="32"/>
          <w:szCs w:val="32"/>
        </w:rPr>
      </w:pPr>
    </w:p>
    <w:p w14:paraId="35FB2587" w14:textId="067B6AE0" w:rsidR="00DF5F30" w:rsidRDefault="001609FE" w:rsidP="004B5E36">
      <w:pPr>
        <w:spacing w:after="0"/>
        <w:jc w:val="center"/>
        <w:rPr>
          <w:b/>
          <w:sz w:val="32"/>
          <w:szCs w:val="32"/>
        </w:rPr>
      </w:pPr>
      <w:r>
        <w:rPr>
          <w:b/>
          <w:sz w:val="32"/>
          <w:szCs w:val="32"/>
        </w:rPr>
        <w:t>Implications for the Coach</w:t>
      </w:r>
    </w:p>
    <w:p w14:paraId="47BFC3B4" w14:textId="394E1E9C" w:rsidR="001609FE" w:rsidRDefault="001609FE" w:rsidP="004B5E36">
      <w:pPr>
        <w:spacing w:after="0"/>
        <w:jc w:val="center"/>
        <w:rPr>
          <w:b/>
          <w:sz w:val="24"/>
          <w:szCs w:val="24"/>
        </w:rPr>
      </w:pPr>
      <w:r>
        <w:rPr>
          <w:b/>
          <w:sz w:val="24"/>
          <w:szCs w:val="24"/>
        </w:rPr>
        <w:t>“Different players demand different approaches. You can employ four different approaches in one team talk.”</w:t>
      </w:r>
    </w:p>
    <w:p w14:paraId="04F90CBC" w14:textId="66614A13" w:rsidR="001609FE" w:rsidRDefault="001609FE" w:rsidP="004B5E36">
      <w:pPr>
        <w:spacing w:after="0"/>
        <w:jc w:val="center"/>
        <w:rPr>
          <w:b/>
          <w:sz w:val="24"/>
          <w:szCs w:val="24"/>
        </w:rPr>
      </w:pPr>
      <w:r>
        <w:rPr>
          <w:b/>
          <w:sz w:val="24"/>
          <w:szCs w:val="24"/>
        </w:rPr>
        <w:t>Tony Adams (Portsmouth FC)</w:t>
      </w:r>
    </w:p>
    <w:p w14:paraId="3D639A5D" w14:textId="3125A4FF" w:rsidR="001609FE" w:rsidRDefault="001609FE" w:rsidP="004B5E36">
      <w:pPr>
        <w:spacing w:after="0"/>
        <w:jc w:val="center"/>
        <w:rPr>
          <w:b/>
          <w:sz w:val="24"/>
          <w:szCs w:val="24"/>
        </w:rPr>
      </w:pPr>
    </w:p>
    <w:p w14:paraId="0C37A1DB" w14:textId="330063A9" w:rsidR="001609FE" w:rsidRDefault="001609FE" w:rsidP="004B5E36">
      <w:pPr>
        <w:spacing w:after="0"/>
        <w:jc w:val="center"/>
        <w:rPr>
          <w:b/>
          <w:sz w:val="24"/>
          <w:szCs w:val="24"/>
        </w:rPr>
      </w:pPr>
      <w:r w:rsidRPr="001609FE">
        <w:rPr>
          <w:b/>
          <w:noProof/>
          <w:sz w:val="24"/>
          <w:szCs w:val="24"/>
        </w:rPr>
        <w:drawing>
          <wp:inline distT="0" distB="0" distL="0" distR="0" wp14:anchorId="2F86BA3A" wp14:editId="0B4AF536">
            <wp:extent cx="4029075" cy="3021806"/>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54831" cy="3041123"/>
                    </a:xfrm>
                    <a:prstGeom prst="rect">
                      <a:avLst/>
                    </a:prstGeom>
                  </pic:spPr>
                </pic:pic>
              </a:graphicData>
            </a:graphic>
          </wp:inline>
        </w:drawing>
      </w:r>
    </w:p>
    <w:p w14:paraId="30FC28E1" w14:textId="5123157D" w:rsidR="001609FE" w:rsidRDefault="001609FE" w:rsidP="004B5E36">
      <w:pPr>
        <w:spacing w:after="0"/>
        <w:jc w:val="center"/>
        <w:rPr>
          <w:b/>
          <w:sz w:val="24"/>
          <w:szCs w:val="24"/>
        </w:rPr>
      </w:pPr>
      <w:r w:rsidRPr="001609FE">
        <w:rPr>
          <w:b/>
          <w:noProof/>
          <w:sz w:val="24"/>
          <w:szCs w:val="24"/>
        </w:rPr>
        <w:drawing>
          <wp:inline distT="0" distB="0" distL="0" distR="0" wp14:anchorId="1FB9F5B2" wp14:editId="3598A4DD">
            <wp:extent cx="3962400" cy="29718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93217" cy="2994913"/>
                    </a:xfrm>
                    <a:prstGeom prst="rect">
                      <a:avLst/>
                    </a:prstGeom>
                  </pic:spPr>
                </pic:pic>
              </a:graphicData>
            </a:graphic>
          </wp:inline>
        </w:drawing>
      </w:r>
    </w:p>
    <w:p w14:paraId="49FC308E" w14:textId="0267B7E6" w:rsidR="001609FE" w:rsidRPr="001609FE" w:rsidRDefault="001609FE" w:rsidP="004B5E36">
      <w:pPr>
        <w:spacing w:after="0"/>
        <w:jc w:val="center"/>
        <w:rPr>
          <w:b/>
          <w:sz w:val="24"/>
          <w:szCs w:val="24"/>
        </w:rPr>
      </w:pPr>
      <w:r w:rsidRPr="001609FE">
        <w:rPr>
          <w:b/>
          <w:noProof/>
          <w:sz w:val="32"/>
          <w:szCs w:val="32"/>
        </w:rPr>
        <w:drawing>
          <wp:inline distT="0" distB="0" distL="0" distR="0" wp14:anchorId="6006AAD3" wp14:editId="25C889A8">
            <wp:extent cx="4200313" cy="2759710"/>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35295" cy="2782694"/>
                    </a:xfrm>
                    <a:prstGeom prst="rect">
                      <a:avLst/>
                    </a:prstGeom>
                  </pic:spPr>
                </pic:pic>
              </a:graphicData>
            </a:graphic>
          </wp:inline>
        </w:drawing>
      </w:r>
    </w:p>
    <w:p w14:paraId="450E1365" w14:textId="0825A0CD" w:rsidR="00DF5F30" w:rsidRDefault="001609FE" w:rsidP="004B5E36">
      <w:pPr>
        <w:spacing w:after="0"/>
        <w:jc w:val="center"/>
        <w:rPr>
          <w:b/>
          <w:sz w:val="32"/>
          <w:szCs w:val="32"/>
        </w:rPr>
      </w:pPr>
      <w:r w:rsidRPr="001609FE">
        <w:rPr>
          <w:b/>
          <w:noProof/>
          <w:sz w:val="32"/>
          <w:szCs w:val="32"/>
        </w:rPr>
        <w:drawing>
          <wp:inline distT="0" distB="0" distL="0" distR="0" wp14:anchorId="26969252" wp14:editId="0965D08A">
            <wp:extent cx="5753100" cy="43148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3615" cy="4315211"/>
                    </a:xfrm>
                    <a:prstGeom prst="rect">
                      <a:avLst/>
                    </a:prstGeom>
                  </pic:spPr>
                </pic:pic>
              </a:graphicData>
            </a:graphic>
          </wp:inline>
        </w:drawing>
      </w:r>
    </w:p>
    <w:p w14:paraId="7B243D79" w14:textId="77777777" w:rsidR="001609FE" w:rsidRDefault="001609FE" w:rsidP="004B5E36">
      <w:pPr>
        <w:spacing w:after="0"/>
        <w:jc w:val="center"/>
        <w:rPr>
          <w:b/>
          <w:sz w:val="32"/>
          <w:szCs w:val="32"/>
        </w:rPr>
      </w:pPr>
    </w:p>
    <w:p w14:paraId="676E0B8E" w14:textId="23AD4C6B" w:rsidR="00DF5F30" w:rsidRPr="004B5E36" w:rsidRDefault="001609FE" w:rsidP="004B5E36">
      <w:pPr>
        <w:spacing w:after="0"/>
        <w:jc w:val="center"/>
        <w:rPr>
          <w:b/>
          <w:sz w:val="32"/>
          <w:szCs w:val="32"/>
        </w:rPr>
      </w:pPr>
      <w:r>
        <w:rPr>
          <w:b/>
          <w:sz w:val="32"/>
          <w:szCs w:val="32"/>
        </w:rPr>
        <w:t>The End</w:t>
      </w:r>
    </w:p>
    <w:sectPr w:rsidR="00DF5F30" w:rsidRPr="004B5E36" w:rsidSect="0035344E">
      <w:pgSz w:w="12240" w:h="15840"/>
      <w:pgMar w:top="720" w:right="1440" w:bottom="1152" w:left="1440" w:header="2160" w:footer="144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791C03" w14:textId="77777777" w:rsidR="00DE317F" w:rsidRDefault="00DE317F" w:rsidP="00B72B80">
      <w:pPr>
        <w:spacing w:after="0" w:line="240" w:lineRule="auto"/>
      </w:pPr>
      <w:r>
        <w:separator/>
      </w:r>
    </w:p>
  </w:endnote>
  <w:endnote w:type="continuationSeparator" w:id="0">
    <w:p w14:paraId="78A2D90B" w14:textId="77777777" w:rsidR="00DE317F" w:rsidRDefault="00DE317F" w:rsidP="00B72B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entury Schoolbook">
    <w:altName w:val="Century Schoolbook"/>
    <w:panose1 w:val="0204060405050502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BC1020" w14:textId="77777777" w:rsidR="00DE317F" w:rsidRDefault="00DE317F" w:rsidP="00B72B80">
      <w:pPr>
        <w:spacing w:after="0" w:line="240" w:lineRule="auto"/>
      </w:pPr>
      <w:r>
        <w:separator/>
      </w:r>
    </w:p>
  </w:footnote>
  <w:footnote w:type="continuationSeparator" w:id="0">
    <w:p w14:paraId="63C99294" w14:textId="77777777" w:rsidR="00DE317F" w:rsidRDefault="00DE317F" w:rsidP="00B72B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0"/>
    <w:name w:val="Auto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15:restartNumberingAfterBreak="0">
    <w:nsid w:val="01FD6B61"/>
    <w:multiLevelType w:val="hybridMultilevel"/>
    <w:tmpl w:val="520E5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672FE"/>
    <w:multiLevelType w:val="hybridMultilevel"/>
    <w:tmpl w:val="EE0004C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DE241F6"/>
    <w:multiLevelType w:val="hybridMultilevel"/>
    <w:tmpl w:val="74B4A258"/>
    <w:lvl w:ilvl="0" w:tplc="0409000F">
      <w:start w:val="1"/>
      <w:numFmt w:val="decimal"/>
      <w:lvlText w:val="%1."/>
      <w:lvlJc w:val="left"/>
      <w:pPr>
        <w:tabs>
          <w:tab w:val="num" w:pos="720"/>
        </w:tabs>
        <w:ind w:left="720" w:hanging="360"/>
      </w:pPr>
      <w:rPr>
        <w:rFonts w:hint="default"/>
      </w:rPr>
    </w:lvl>
    <w:lvl w:ilvl="1" w:tplc="A67A0328">
      <w:start w:val="1"/>
      <w:numFmt w:val="bullet"/>
      <w:lvlText w:val=""/>
      <w:lvlJc w:val="left"/>
      <w:pPr>
        <w:tabs>
          <w:tab w:val="num" w:pos="1590"/>
        </w:tabs>
        <w:ind w:left="1590" w:hanging="510"/>
      </w:pPr>
      <w:rPr>
        <w:rFonts w:ascii="Symbol" w:eastAsia="Times New Roman" w:hAnsi="Symbol"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B65A1C"/>
    <w:multiLevelType w:val="hybridMultilevel"/>
    <w:tmpl w:val="F06C10D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CD07EEE"/>
    <w:multiLevelType w:val="hybridMultilevel"/>
    <w:tmpl w:val="852A0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D946498"/>
    <w:multiLevelType w:val="hybridMultilevel"/>
    <w:tmpl w:val="C64E4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0A4D74"/>
    <w:multiLevelType w:val="hybridMultilevel"/>
    <w:tmpl w:val="D0D63534"/>
    <w:lvl w:ilvl="0" w:tplc="56A8F4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AFB78AD"/>
    <w:multiLevelType w:val="hybridMultilevel"/>
    <w:tmpl w:val="86E8DB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3F6701A"/>
    <w:multiLevelType w:val="hybridMultilevel"/>
    <w:tmpl w:val="09E267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4524BC0"/>
    <w:multiLevelType w:val="hybridMultilevel"/>
    <w:tmpl w:val="7C148C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A81CE3"/>
    <w:multiLevelType w:val="hybridMultilevel"/>
    <w:tmpl w:val="3048A8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63E0167"/>
    <w:multiLevelType w:val="hybridMultilevel"/>
    <w:tmpl w:val="5E9038B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B">
      <w:start w:val="1"/>
      <w:numFmt w:val="bullet"/>
      <w:lvlText w:val=""/>
      <w:lvlJc w:val="left"/>
      <w:pPr>
        <w:ind w:left="6480" w:hanging="360"/>
      </w:pPr>
      <w:rPr>
        <w:rFonts w:ascii="Wingdings" w:hAnsi="Wingdings" w:hint="default"/>
      </w:rPr>
    </w:lvl>
    <w:lvl w:ilvl="7" w:tplc="0409000B">
      <w:start w:val="1"/>
      <w:numFmt w:val="bullet"/>
      <w:lvlText w:val=""/>
      <w:lvlJc w:val="left"/>
      <w:pPr>
        <w:ind w:left="7200" w:hanging="360"/>
      </w:pPr>
      <w:rPr>
        <w:rFonts w:ascii="Wingdings" w:hAnsi="Wingdings" w:hint="default"/>
      </w:rPr>
    </w:lvl>
    <w:lvl w:ilvl="8" w:tplc="04090005">
      <w:start w:val="1"/>
      <w:numFmt w:val="bullet"/>
      <w:lvlText w:val=""/>
      <w:lvlJc w:val="left"/>
      <w:pPr>
        <w:ind w:left="7920" w:hanging="360"/>
      </w:pPr>
      <w:rPr>
        <w:rFonts w:ascii="Wingdings" w:hAnsi="Wingdings" w:hint="default"/>
      </w:rPr>
    </w:lvl>
  </w:abstractNum>
  <w:abstractNum w:abstractNumId="13" w15:restartNumberingAfterBreak="0">
    <w:nsid w:val="47EA25DF"/>
    <w:multiLevelType w:val="hybridMultilevel"/>
    <w:tmpl w:val="D0D63534"/>
    <w:lvl w:ilvl="0" w:tplc="56A8F4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2574A3"/>
    <w:multiLevelType w:val="hybridMultilevel"/>
    <w:tmpl w:val="C54A26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A56C4A"/>
    <w:multiLevelType w:val="hybridMultilevel"/>
    <w:tmpl w:val="35C2A5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AD635A4"/>
    <w:multiLevelType w:val="hybridMultilevel"/>
    <w:tmpl w:val="02A60D4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B">
      <w:start w:val="1"/>
      <w:numFmt w:val="bullet"/>
      <w:lvlText w:val=""/>
      <w:lvlJc w:val="left"/>
      <w:pPr>
        <w:ind w:left="6480" w:hanging="360"/>
      </w:pPr>
      <w:rPr>
        <w:rFonts w:ascii="Wingdings" w:hAnsi="Wingdings" w:hint="default"/>
      </w:rPr>
    </w:lvl>
    <w:lvl w:ilvl="7" w:tplc="04090005">
      <w:start w:val="1"/>
      <w:numFmt w:val="bullet"/>
      <w:lvlText w:val=""/>
      <w:lvlJc w:val="left"/>
      <w:pPr>
        <w:ind w:left="7200" w:hanging="360"/>
      </w:pPr>
      <w:rPr>
        <w:rFonts w:ascii="Wingdings" w:hAnsi="Wingdings" w:hint="default"/>
      </w:rPr>
    </w:lvl>
    <w:lvl w:ilvl="8" w:tplc="04090005">
      <w:start w:val="1"/>
      <w:numFmt w:val="bullet"/>
      <w:lvlText w:val=""/>
      <w:lvlJc w:val="left"/>
      <w:pPr>
        <w:ind w:left="7920" w:hanging="360"/>
      </w:pPr>
      <w:rPr>
        <w:rFonts w:ascii="Wingdings" w:hAnsi="Wingdings" w:hint="default"/>
      </w:rPr>
    </w:lvl>
  </w:abstractNum>
  <w:abstractNum w:abstractNumId="17" w15:restartNumberingAfterBreak="0">
    <w:nsid w:val="4E014F34"/>
    <w:multiLevelType w:val="hybridMultilevel"/>
    <w:tmpl w:val="9320B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5E73E8"/>
    <w:multiLevelType w:val="hybridMultilevel"/>
    <w:tmpl w:val="C8C25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230796"/>
    <w:multiLevelType w:val="hybridMultilevel"/>
    <w:tmpl w:val="3B5215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9827075"/>
    <w:multiLevelType w:val="hybridMultilevel"/>
    <w:tmpl w:val="A0BCC50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10B0041"/>
    <w:multiLevelType w:val="hybridMultilevel"/>
    <w:tmpl w:val="BFDCF4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4B05EBB"/>
    <w:multiLevelType w:val="hybridMultilevel"/>
    <w:tmpl w:val="D0D63534"/>
    <w:lvl w:ilvl="0" w:tplc="56A8F4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9A804E2"/>
    <w:multiLevelType w:val="hybridMultilevel"/>
    <w:tmpl w:val="F86CF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18"/>
  </w:num>
  <w:num w:numId="4">
    <w:abstractNumId w:val="6"/>
  </w:num>
  <w:num w:numId="5">
    <w:abstractNumId w:val="11"/>
  </w:num>
  <w:num w:numId="6">
    <w:abstractNumId w:val="15"/>
  </w:num>
  <w:num w:numId="7">
    <w:abstractNumId w:val="9"/>
  </w:num>
  <w:num w:numId="8">
    <w:abstractNumId w:val="8"/>
  </w:num>
  <w:num w:numId="9">
    <w:abstractNumId w:val="19"/>
  </w:num>
  <w:num w:numId="10">
    <w:abstractNumId w:val="4"/>
  </w:num>
  <w:num w:numId="11">
    <w:abstractNumId w:val="20"/>
  </w:num>
  <w:num w:numId="12">
    <w:abstractNumId w:val="17"/>
  </w:num>
  <w:num w:numId="13">
    <w:abstractNumId w:val="21"/>
  </w:num>
  <w:num w:numId="14">
    <w:abstractNumId w:val="2"/>
  </w:num>
  <w:num w:numId="15">
    <w:abstractNumId w:val="3"/>
  </w:num>
  <w:num w:numId="16">
    <w:abstractNumId w:val="12"/>
  </w:num>
  <w:num w:numId="17">
    <w:abstractNumId w:val="7"/>
  </w:num>
  <w:num w:numId="18">
    <w:abstractNumId w:val="14"/>
  </w:num>
  <w:num w:numId="19">
    <w:abstractNumId w:val="22"/>
  </w:num>
  <w:num w:numId="20">
    <w:abstractNumId w:val="16"/>
  </w:num>
  <w:num w:numId="21">
    <w:abstractNumId w:val="10"/>
  </w:num>
  <w:num w:numId="22">
    <w:abstractNumId w:val="13"/>
  </w:num>
  <w:num w:numId="23">
    <w:abstractNumId w:val="5"/>
    <w:lvlOverride w:ilvl="0"/>
    <w:lvlOverride w:ilvl="1"/>
    <w:lvlOverride w:ilvl="2"/>
    <w:lvlOverride w:ilvl="3"/>
    <w:lvlOverride w:ilvl="4"/>
    <w:lvlOverride w:ilvl="5"/>
    <w:lvlOverride w:ilvl="6"/>
    <w:lvlOverride w:ilvl="7"/>
    <w:lvlOverride w:ilv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049A"/>
    <w:rsid w:val="00007A22"/>
    <w:rsid w:val="00021DFC"/>
    <w:rsid w:val="000237F4"/>
    <w:rsid w:val="00026945"/>
    <w:rsid w:val="00032D2F"/>
    <w:rsid w:val="000404A6"/>
    <w:rsid w:val="00046B54"/>
    <w:rsid w:val="000473C7"/>
    <w:rsid w:val="00057C72"/>
    <w:rsid w:val="00082CCD"/>
    <w:rsid w:val="00082E40"/>
    <w:rsid w:val="00082E85"/>
    <w:rsid w:val="00093305"/>
    <w:rsid w:val="000A37F3"/>
    <w:rsid w:val="000A6507"/>
    <w:rsid w:val="000B3EED"/>
    <w:rsid w:val="000C0E9C"/>
    <w:rsid w:val="000E454C"/>
    <w:rsid w:val="000E65D0"/>
    <w:rsid w:val="000F31A3"/>
    <w:rsid w:val="000F7C5C"/>
    <w:rsid w:val="0011086E"/>
    <w:rsid w:val="00125564"/>
    <w:rsid w:val="00126BC9"/>
    <w:rsid w:val="0013002F"/>
    <w:rsid w:val="00134675"/>
    <w:rsid w:val="00145735"/>
    <w:rsid w:val="00146E45"/>
    <w:rsid w:val="00153631"/>
    <w:rsid w:val="00154B5F"/>
    <w:rsid w:val="00157708"/>
    <w:rsid w:val="001609FE"/>
    <w:rsid w:val="001771B0"/>
    <w:rsid w:val="001931DD"/>
    <w:rsid w:val="001A4085"/>
    <w:rsid w:val="001A5B44"/>
    <w:rsid w:val="001A77ED"/>
    <w:rsid w:val="001B07A0"/>
    <w:rsid w:val="001B163E"/>
    <w:rsid w:val="001B56BC"/>
    <w:rsid w:val="001C6D1F"/>
    <w:rsid w:val="001D1FA9"/>
    <w:rsid w:val="001D57FD"/>
    <w:rsid w:val="001D63D0"/>
    <w:rsid w:val="001F1959"/>
    <w:rsid w:val="00204BFA"/>
    <w:rsid w:val="00213359"/>
    <w:rsid w:val="00226C09"/>
    <w:rsid w:val="0023073E"/>
    <w:rsid w:val="002312DA"/>
    <w:rsid w:val="00236C71"/>
    <w:rsid w:val="00251EB9"/>
    <w:rsid w:val="00255D77"/>
    <w:rsid w:val="00262A28"/>
    <w:rsid w:val="00271A74"/>
    <w:rsid w:val="00292C55"/>
    <w:rsid w:val="002A059E"/>
    <w:rsid w:val="002A1636"/>
    <w:rsid w:val="002B50D1"/>
    <w:rsid w:val="002D20B2"/>
    <w:rsid w:val="002D427A"/>
    <w:rsid w:val="002D6D7A"/>
    <w:rsid w:val="002E1CDE"/>
    <w:rsid w:val="002E3896"/>
    <w:rsid w:val="002F70ED"/>
    <w:rsid w:val="00301A08"/>
    <w:rsid w:val="00302A54"/>
    <w:rsid w:val="00304721"/>
    <w:rsid w:val="0030483B"/>
    <w:rsid w:val="00306248"/>
    <w:rsid w:val="00307E4B"/>
    <w:rsid w:val="00316A24"/>
    <w:rsid w:val="003333C9"/>
    <w:rsid w:val="0034080A"/>
    <w:rsid w:val="00345129"/>
    <w:rsid w:val="0035344E"/>
    <w:rsid w:val="00356ECD"/>
    <w:rsid w:val="003646A5"/>
    <w:rsid w:val="003730CA"/>
    <w:rsid w:val="00381546"/>
    <w:rsid w:val="00391543"/>
    <w:rsid w:val="003A3B3C"/>
    <w:rsid w:val="003C39F7"/>
    <w:rsid w:val="003C5DC4"/>
    <w:rsid w:val="004129D4"/>
    <w:rsid w:val="00412F84"/>
    <w:rsid w:val="00422265"/>
    <w:rsid w:val="0042726E"/>
    <w:rsid w:val="00432764"/>
    <w:rsid w:val="00436458"/>
    <w:rsid w:val="00441187"/>
    <w:rsid w:val="00444209"/>
    <w:rsid w:val="00447E77"/>
    <w:rsid w:val="0045379B"/>
    <w:rsid w:val="004554A3"/>
    <w:rsid w:val="0046417A"/>
    <w:rsid w:val="00465284"/>
    <w:rsid w:val="0046684F"/>
    <w:rsid w:val="00473EDB"/>
    <w:rsid w:val="004958EE"/>
    <w:rsid w:val="004B2610"/>
    <w:rsid w:val="004B2B8A"/>
    <w:rsid w:val="004B5E36"/>
    <w:rsid w:val="004C1DD6"/>
    <w:rsid w:val="004C48E4"/>
    <w:rsid w:val="004C49C7"/>
    <w:rsid w:val="004C7843"/>
    <w:rsid w:val="004D1737"/>
    <w:rsid w:val="004E6129"/>
    <w:rsid w:val="004F5999"/>
    <w:rsid w:val="00510F75"/>
    <w:rsid w:val="005210FE"/>
    <w:rsid w:val="005333CE"/>
    <w:rsid w:val="00534F9F"/>
    <w:rsid w:val="00537313"/>
    <w:rsid w:val="005422E6"/>
    <w:rsid w:val="00552F9A"/>
    <w:rsid w:val="005533BD"/>
    <w:rsid w:val="00561C8F"/>
    <w:rsid w:val="005652CD"/>
    <w:rsid w:val="005702EC"/>
    <w:rsid w:val="0057637A"/>
    <w:rsid w:val="005841AC"/>
    <w:rsid w:val="00591F6A"/>
    <w:rsid w:val="00596269"/>
    <w:rsid w:val="005A1EEC"/>
    <w:rsid w:val="005A2488"/>
    <w:rsid w:val="005A4B81"/>
    <w:rsid w:val="005B4053"/>
    <w:rsid w:val="005D4606"/>
    <w:rsid w:val="005E4B35"/>
    <w:rsid w:val="00600237"/>
    <w:rsid w:val="006040DF"/>
    <w:rsid w:val="006071C0"/>
    <w:rsid w:val="00611DBC"/>
    <w:rsid w:val="0061305D"/>
    <w:rsid w:val="006259EF"/>
    <w:rsid w:val="006379B1"/>
    <w:rsid w:val="006401C9"/>
    <w:rsid w:val="0064389E"/>
    <w:rsid w:val="00647454"/>
    <w:rsid w:val="00650F77"/>
    <w:rsid w:val="00672006"/>
    <w:rsid w:val="0068086F"/>
    <w:rsid w:val="006840DE"/>
    <w:rsid w:val="006C07C9"/>
    <w:rsid w:val="006C392F"/>
    <w:rsid w:val="006C6BD5"/>
    <w:rsid w:val="006F0D34"/>
    <w:rsid w:val="00713A4E"/>
    <w:rsid w:val="00725A3D"/>
    <w:rsid w:val="00725B35"/>
    <w:rsid w:val="007411DE"/>
    <w:rsid w:val="007417A2"/>
    <w:rsid w:val="00744064"/>
    <w:rsid w:val="00752958"/>
    <w:rsid w:val="00755B8F"/>
    <w:rsid w:val="0076166F"/>
    <w:rsid w:val="0076182A"/>
    <w:rsid w:val="00763FAC"/>
    <w:rsid w:val="007677B2"/>
    <w:rsid w:val="00780CC6"/>
    <w:rsid w:val="0078186A"/>
    <w:rsid w:val="00784CB4"/>
    <w:rsid w:val="00795618"/>
    <w:rsid w:val="007B1622"/>
    <w:rsid w:val="007C7CCB"/>
    <w:rsid w:val="007F1F3D"/>
    <w:rsid w:val="007F21A3"/>
    <w:rsid w:val="007F7895"/>
    <w:rsid w:val="008001A0"/>
    <w:rsid w:val="008028FA"/>
    <w:rsid w:val="008125F0"/>
    <w:rsid w:val="00821337"/>
    <w:rsid w:val="00830E10"/>
    <w:rsid w:val="0086033F"/>
    <w:rsid w:val="00872256"/>
    <w:rsid w:val="008771A5"/>
    <w:rsid w:val="00880B75"/>
    <w:rsid w:val="00883C80"/>
    <w:rsid w:val="008A7450"/>
    <w:rsid w:val="008B1F06"/>
    <w:rsid w:val="008E248E"/>
    <w:rsid w:val="008F1DB1"/>
    <w:rsid w:val="008F29F6"/>
    <w:rsid w:val="008F2F28"/>
    <w:rsid w:val="008F4EE9"/>
    <w:rsid w:val="00913EC9"/>
    <w:rsid w:val="00945EB5"/>
    <w:rsid w:val="009509A1"/>
    <w:rsid w:val="00953891"/>
    <w:rsid w:val="009622A8"/>
    <w:rsid w:val="009644D8"/>
    <w:rsid w:val="0097794B"/>
    <w:rsid w:val="0098049A"/>
    <w:rsid w:val="0098071F"/>
    <w:rsid w:val="00991556"/>
    <w:rsid w:val="009A4134"/>
    <w:rsid w:val="009B17FB"/>
    <w:rsid w:val="009B2E63"/>
    <w:rsid w:val="009B4766"/>
    <w:rsid w:val="009D016D"/>
    <w:rsid w:val="009D515F"/>
    <w:rsid w:val="009D6C1F"/>
    <w:rsid w:val="009E02B8"/>
    <w:rsid w:val="009E52C2"/>
    <w:rsid w:val="009F00C4"/>
    <w:rsid w:val="00A06A5B"/>
    <w:rsid w:val="00A11607"/>
    <w:rsid w:val="00A1161B"/>
    <w:rsid w:val="00A1411C"/>
    <w:rsid w:val="00A15F1B"/>
    <w:rsid w:val="00A1609C"/>
    <w:rsid w:val="00A234B4"/>
    <w:rsid w:val="00A24702"/>
    <w:rsid w:val="00A33938"/>
    <w:rsid w:val="00A360B4"/>
    <w:rsid w:val="00A43438"/>
    <w:rsid w:val="00A52E99"/>
    <w:rsid w:val="00A56433"/>
    <w:rsid w:val="00A7310E"/>
    <w:rsid w:val="00A8457C"/>
    <w:rsid w:val="00A9282E"/>
    <w:rsid w:val="00A94A6A"/>
    <w:rsid w:val="00A97B52"/>
    <w:rsid w:val="00AA19DF"/>
    <w:rsid w:val="00AA7C1E"/>
    <w:rsid w:val="00AB19A6"/>
    <w:rsid w:val="00AB2504"/>
    <w:rsid w:val="00AC1C6C"/>
    <w:rsid w:val="00AD7613"/>
    <w:rsid w:val="00AD7A9C"/>
    <w:rsid w:val="00AE120D"/>
    <w:rsid w:val="00AE7D00"/>
    <w:rsid w:val="00AF0741"/>
    <w:rsid w:val="00B00AF6"/>
    <w:rsid w:val="00B222BD"/>
    <w:rsid w:val="00B228D1"/>
    <w:rsid w:val="00B33DD4"/>
    <w:rsid w:val="00B361DE"/>
    <w:rsid w:val="00B43E0E"/>
    <w:rsid w:val="00B43E11"/>
    <w:rsid w:val="00B72B80"/>
    <w:rsid w:val="00B93B28"/>
    <w:rsid w:val="00B95C92"/>
    <w:rsid w:val="00B968CB"/>
    <w:rsid w:val="00BB1DA0"/>
    <w:rsid w:val="00BC6548"/>
    <w:rsid w:val="00BD1B1F"/>
    <w:rsid w:val="00BD6889"/>
    <w:rsid w:val="00BE098A"/>
    <w:rsid w:val="00BF7F83"/>
    <w:rsid w:val="00C20840"/>
    <w:rsid w:val="00C25EF3"/>
    <w:rsid w:val="00C42144"/>
    <w:rsid w:val="00C61669"/>
    <w:rsid w:val="00C75C34"/>
    <w:rsid w:val="00C768F7"/>
    <w:rsid w:val="00C8567F"/>
    <w:rsid w:val="00C90C15"/>
    <w:rsid w:val="00C92AA4"/>
    <w:rsid w:val="00CA38EB"/>
    <w:rsid w:val="00CA3D0C"/>
    <w:rsid w:val="00CA3E59"/>
    <w:rsid w:val="00CA40A7"/>
    <w:rsid w:val="00CB59F3"/>
    <w:rsid w:val="00CC0B4C"/>
    <w:rsid w:val="00CD1AB7"/>
    <w:rsid w:val="00CD26C9"/>
    <w:rsid w:val="00CD7309"/>
    <w:rsid w:val="00D00966"/>
    <w:rsid w:val="00D01625"/>
    <w:rsid w:val="00D07267"/>
    <w:rsid w:val="00D14704"/>
    <w:rsid w:val="00D21573"/>
    <w:rsid w:val="00D27A30"/>
    <w:rsid w:val="00D31032"/>
    <w:rsid w:val="00D50434"/>
    <w:rsid w:val="00D53037"/>
    <w:rsid w:val="00D541A0"/>
    <w:rsid w:val="00D56542"/>
    <w:rsid w:val="00D6158E"/>
    <w:rsid w:val="00D62AE5"/>
    <w:rsid w:val="00D718B2"/>
    <w:rsid w:val="00D72B92"/>
    <w:rsid w:val="00D779BE"/>
    <w:rsid w:val="00D86F49"/>
    <w:rsid w:val="00D97EAF"/>
    <w:rsid w:val="00DA5964"/>
    <w:rsid w:val="00DB6933"/>
    <w:rsid w:val="00DC43E8"/>
    <w:rsid w:val="00DE317F"/>
    <w:rsid w:val="00DE7DA9"/>
    <w:rsid w:val="00DF0DA6"/>
    <w:rsid w:val="00DF5F30"/>
    <w:rsid w:val="00E00C26"/>
    <w:rsid w:val="00E051AB"/>
    <w:rsid w:val="00E056C4"/>
    <w:rsid w:val="00E07465"/>
    <w:rsid w:val="00E07CB8"/>
    <w:rsid w:val="00E07F5E"/>
    <w:rsid w:val="00E10CE1"/>
    <w:rsid w:val="00E205FA"/>
    <w:rsid w:val="00E3420E"/>
    <w:rsid w:val="00E35DDB"/>
    <w:rsid w:val="00E36E21"/>
    <w:rsid w:val="00E43F49"/>
    <w:rsid w:val="00E562BD"/>
    <w:rsid w:val="00E56929"/>
    <w:rsid w:val="00E56A8D"/>
    <w:rsid w:val="00E75B26"/>
    <w:rsid w:val="00E77369"/>
    <w:rsid w:val="00E84A25"/>
    <w:rsid w:val="00E92F49"/>
    <w:rsid w:val="00EA25E3"/>
    <w:rsid w:val="00EA6676"/>
    <w:rsid w:val="00EB017E"/>
    <w:rsid w:val="00EB04AA"/>
    <w:rsid w:val="00EB5936"/>
    <w:rsid w:val="00EC46CF"/>
    <w:rsid w:val="00EE313A"/>
    <w:rsid w:val="00F01576"/>
    <w:rsid w:val="00F07850"/>
    <w:rsid w:val="00F31365"/>
    <w:rsid w:val="00F3562C"/>
    <w:rsid w:val="00F36228"/>
    <w:rsid w:val="00F42AE3"/>
    <w:rsid w:val="00F43E44"/>
    <w:rsid w:val="00F51F9D"/>
    <w:rsid w:val="00F54A00"/>
    <w:rsid w:val="00F55D01"/>
    <w:rsid w:val="00F62249"/>
    <w:rsid w:val="00F74688"/>
    <w:rsid w:val="00F8172F"/>
    <w:rsid w:val="00F92FEF"/>
    <w:rsid w:val="00F94943"/>
    <w:rsid w:val="00FC3924"/>
    <w:rsid w:val="00FC58AD"/>
    <w:rsid w:val="00FD5D1B"/>
    <w:rsid w:val="00FE2009"/>
    <w:rsid w:val="00FE70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hapeDefaults>
    <o:shapedefaults v:ext="edit" spidmax="1026"/>
    <o:shapelayout v:ext="edit">
      <o:idmap v:ext="edit" data="1"/>
    </o:shapelayout>
  </w:shapeDefaults>
  <w:decimalSymbol w:val="."/>
  <w:listSeparator w:val=","/>
  <w14:docId w14:val="3CC4AD37"/>
  <w15:docId w15:val="{01585994-5FA5-41E0-8186-7D0AD31A6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2B92"/>
  </w:style>
  <w:style w:type="paragraph" w:styleId="Heading1">
    <w:name w:val="heading 1"/>
    <w:basedOn w:val="Normal"/>
    <w:link w:val="Heading1Char"/>
    <w:uiPriority w:val="9"/>
    <w:qFormat/>
    <w:rsid w:val="00B72B8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B72B80"/>
    <w:pPr>
      <w:keepNext/>
      <w:keepLines/>
      <w:widowControl w:val="0"/>
      <w:autoSpaceDE w:val="0"/>
      <w:autoSpaceDN w:val="0"/>
      <w:adjustRightInd w:val="0"/>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72B80"/>
    <w:pPr>
      <w:keepNext/>
      <w:keepLines/>
      <w:widowControl w:val="0"/>
      <w:autoSpaceDE w:val="0"/>
      <w:autoSpaceDN w:val="0"/>
      <w:adjustRightInd w:val="0"/>
      <w:spacing w:before="200" w:after="0" w:line="240" w:lineRule="auto"/>
      <w:outlineLvl w:val="2"/>
    </w:pPr>
    <w:rPr>
      <w:rFonts w:asciiTheme="majorHAnsi" w:eastAsiaTheme="majorEastAsia" w:hAnsiTheme="majorHAnsi" w:cstheme="majorBidi"/>
      <w:b/>
      <w:bCs/>
      <w:color w:val="4F81BD" w:themeColor="accent1"/>
      <w:sz w:val="24"/>
      <w:szCs w:val="24"/>
    </w:rPr>
  </w:style>
  <w:style w:type="paragraph" w:styleId="Heading4">
    <w:name w:val="heading 4"/>
    <w:basedOn w:val="Normal"/>
    <w:next w:val="Normal"/>
    <w:link w:val="Heading4Char"/>
    <w:uiPriority w:val="9"/>
    <w:semiHidden/>
    <w:unhideWhenUsed/>
    <w:qFormat/>
    <w:rsid w:val="00B72B80"/>
    <w:pPr>
      <w:keepNext/>
      <w:keepLines/>
      <w:widowControl w:val="0"/>
      <w:autoSpaceDE w:val="0"/>
      <w:autoSpaceDN w:val="0"/>
      <w:adjustRightInd w:val="0"/>
      <w:spacing w:before="200" w:after="0" w:line="240" w:lineRule="auto"/>
      <w:outlineLvl w:val="3"/>
    </w:pPr>
    <w:rPr>
      <w:rFonts w:asciiTheme="majorHAnsi" w:eastAsiaTheme="majorEastAsia" w:hAnsiTheme="majorHAnsi" w:cstheme="majorBidi"/>
      <w:b/>
      <w:bCs/>
      <w:i/>
      <w:iCs/>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F70ED"/>
    <w:pPr>
      <w:spacing w:after="0" w:line="240" w:lineRule="auto"/>
    </w:pPr>
  </w:style>
  <w:style w:type="paragraph" w:styleId="ListParagraph">
    <w:name w:val="List Paragraph"/>
    <w:basedOn w:val="Normal"/>
    <w:uiPriority w:val="34"/>
    <w:qFormat/>
    <w:rsid w:val="002F70ED"/>
    <w:pPr>
      <w:ind w:left="720"/>
      <w:contextualSpacing/>
    </w:pPr>
  </w:style>
  <w:style w:type="paragraph" w:styleId="BalloonText">
    <w:name w:val="Balloon Text"/>
    <w:basedOn w:val="Normal"/>
    <w:link w:val="BalloonTextChar"/>
    <w:uiPriority w:val="99"/>
    <w:semiHidden/>
    <w:unhideWhenUsed/>
    <w:rsid w:val="009804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49A"/>
    <w:rPr>
      <w:rFonts w:ascii="Tahoma" w:hAnsi="Tahoma" w:cs="Tahoma"/>
      <w:sz w:val="16"/>
      <w:szCs w:val="16"/>
    </w:rPr>
  </w:style>
  <w:style w:type="character" w:styleId="Hyperlink">
    <w:name w:val="Hyperlink"/>
    <w:basedOn w:val="DefaultParagraphFont"/>
    <w:uiPriority w:val="99"/>
    <w:unhideWhenUsed/>
    <w:rsid w:val="00CD1AB7"/>
    <w:rPr>
      <w:color w:val="0000FF" w:themeColor="hyperlink"/>
      <w:u w:val="single"/>
    </w:rPr>
  </w:style>
  <w:style w:type="paragraph" w:customStyle="1" w:styleId="Body">
    <w:name w:val="Body"/>
    <w:rsid w:val="003333C9"/>
    <w:pPr>
      <w:spacing w:after="0" w:line="240" w:lineRule="auto"/>
    </w:pPr>
    <w:rPr>
      <w:rFonts w:ascii="Helvetica" w:eastAsia="Arial Unicode MS" w:hAnsi="Helvetica" w:cs="Arial Unicode MS"/>
      <w:color w:val="000000"/>
    </w:rPr>
  </w:style>
  <w:style w:type="paragraph" w:customStyle="1" w:styleId="Level1">
    <w:name w:val="Level 1"/>
    <w:basedOn w:val="Normal"/>
    <w:uiPriority w:val="99"/>
    <w:rsid w:val="00304721"/>
    <w:pPr>
      <w:widowControl w:val="0"/>
      <w:autoSpaceDE w:val="0"/>
      <w:autoSpaceDN w:val="0"/>
      <w:adjustRightInd w:val="0"/>
      <w:spacing w:after="0" w:line="240" w:lineRule="auto"/>
      <w:ind w:left="720" w:hanging="720"/>
      <w:outlineLvl w:val="0"/>
    </w:pPr>
    <w:rPr>
      <w:rFonts w:ascii="Arial" w:eastAsiaTheme="minorEastAsia" w:hAnsi="Arial" w:cs="Arial"/>
      <w:sz w:val="24"/>
      <w:szCs w:val="24"/>
    </w:rPr>
  </w:style>
  <w:style w:type="character" w:customStyle="1" w:styleId="Heading1Char">
    <w:name w:val="Heading 1 Char"/>
    <w:basedOn w:val="DefaultParagraphFont"/>
    <w:link w:val="Heading1"/>
    <w:uiPriority w:val="9"/>
    <w:rsid w:val="00B72B8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B72B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72B80"/>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B72B80"/>
    <w:rPr>
      <w:rFonts w:asciiTheme="majorHAnsi" w:eastAsiaTheme="majorEastAsia" w:hAnsiTheme="majorHAnsi" w:cstheme="majorBidi"/>
      <w:b/>
      <w:bCs/>
      <w:i/>
      <w:iCs/>
      <w:color w:val="4F81BD" w:themeColor="accent1"/>
      <w:sz w:val="24"/>
      <w:szCs w:val="24"/>
    </w:rPr>
  </w:style>
  <w:style w:type="paragraph" w:styleId="Header">
    <w:name w:val="header"/>
    <w:basedOn w:val="Normal"/>
    <w:link w:val="HeaderChar"/>
    <w:uiPriority w:val="99"/>
    <w:semiHidden/>
    <w:unhideWhenUsed/>
    <w:rsid w:val="00B72B80"/>
    <w:pPr>
      <w:widowControl w:val="0"/>
      <w:tabs>
        <w:tab w:val="center" w:pos="4680"/>
        <w:tab w:val="right" w:pos="9360"/>
      </w:tabs>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semiHidden/>
    <w:rsid w:val="00B72B8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B72B80"/>
    <w:pPr>
      <w:widowControl w:val="0"/>
      <w:tabs>
        <w:tab w:val="center" w:pos="4680"/>
        <w:tab w:val="right" w:pos="9360"/>
      </w:tabs>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B72B80"/>
    <w:rPr>
      <w:rFonts w:ascii="Times New Roman" w:eastAsia="Times New Roman" w:hAnsi="Times New Roman" w:cs="Times New Roman"/>
      <w:sz w:val="24"/>
      <w:szCs w:val="24"/>
    </w:rPr>
  </w:style>
  <w:style w:type="paragraph" w:customStyle="1" w:styleId="level10">
    <w:name w:val="_level1"/>
    <w:basedOn w:val="Normal"/>
    <w:rsid w:val="00B72B80"/>
    <w:pPr>
      <w:widowControl w:val="0"/>
      <w:tabs>
        <w:tab w:val="left" w:pos="0"/>
        <w:tab w:val="left" w:pos="360"/>
        <w:tab w:val="left" w:pos="1080"/>
        <w:tab w:val="left" w:pos="1800"/>
        <w:tab w:val="left" w:pos="2520"/>
        <w:tab w:val="left" w:pos="3240"/>
        <w:tab w:val="left" w:pos="3960"/>
        <w:tab w:val="left" w:pos="4680"/>
        <w:tab w:val="left" w:pos="5400"/>
        <w:tab w:val="left" w:pos="6120"/>
        <w:tab w:val="left" w:pos="6840"/>
        <w:tab w:val="left" w:pos="7560"/>
        <w:tab w:val="right" w:pos="8280"/>
      </w:tabs>
      <w:spacing w:after="0" w:line="240" w:lineRule="auto"/>
      <w:ind w:left="360" w:hanging="360"/>
      <w:outlineLvl w:val="0"/>
    </w:pPr>
    <w:rPr>
      <w:rFonts w:ascii="Arial" w:eastAsia="Times New Roman" w:hAnsi="Arial" w:cs="Times New Roman"/>
      <w:snapToGrid w:val="0"/>
      <w:sz w:val="24"/>
      <w:szCs w:val="20"/>
    </w:rPr>
  </w:style>
  <w:style w:type="paragraph" w:styleId="NormalWeb">
    <w:name w:val="Normal (Web)"/>
    <w:basedOn w:val="Normal"/>
    <w:uiPriority w:val="99"/>
    <w:unhideWhenUsed/>
    <w:rsid w:val="00B72B8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B72B80"/>
    <w:rPr>
      <w:b/>
      <w:bCs/>
    </w:rPr>
  </w:style>
  <w:style w:type="character" w:customStyle="1" w:styleId="apple-converted-space">
    <w:name w:val="apple-converted-space"/>
    <w:basedOn w:val="DefaultParagraphFont"/>
    <w:rsid w:val="00B72B80"/>
  </w:style>
  <w:style w:type="paragraph" w:styleId="DocumentMap">
    <w:name w:val="Document Map"/>
    <w:basedOn w:val="Normal"/>
    <w:link w:val="DocumentMapChar"/>
    <w:uiPriority w:val="99"/>
    <w:semiHidden/>
    <w:unhideWhenUsed/>
    <w:rsid w:val="00552F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2F9A"/>
    <w:rPr>
      <w:rFonts w:ascii="Tahoma" w:hAnsi="Tahoma" w:cs="Tahoma"/>
      <w:sz w:val="16"/>
      <w:szCs w:val="16"/>
    </w:rPr>
  </w:style>
  <w:style w:type="paragraph" w:customStyle="1" w:styleId="BodyText-Contemporary">
    <w:name w:val="Body Text - Contemporary"/>
    <w:basedOn w:val="Normal"/>
    <w:rsid w:val="00E56A8D"/>
    <w:pPr>
      <w:suppressAutoHyphens/>
      <w:spacing w:line="260" w:lineRule="exact"/>
    </w:pPr>
    <w:rPr>
      <w:rFonts w:ascii="Times New Roman" w:eastAsia="Times New Roman" w:hAnsi="Times New Roman" w:cs="Times New Roman"/>
      <w:sz w:val="20"/>
      <w:szCs w:val="20"/>
    </w:rPr>
  </w:style>
  <w:style w:type="paragraph" w:customStyle="1" w:styleId="BasicParagraph">
    <w:name w:val="[Basic Paragraph]"/>
    <w:basedOn w:val="Normal"/>
    <w:uiPriority w:val="99"/>
    <w:rsid w:val="0042726E"/>
    <w:pPr>
      <w:autoSpaceDE w:val="0"/>
      <w:autoSpaceDN w:val="0"/>
      <w:adjustRightInd w:val="0"/>
      <w:spacing w:after="0" w:line="288" w:lineRule="auto"/>
      <w:textAlignment w:val="center"/>
    </w:pPr>
    <w:rPr>
      <w:rFonts w:ascii="Times New Roman" w:hAnsi="Times New Roman" w:cs="Times New Roman"/>
      <w:color w:val="000000"/>
      <w:sz w:val="24"/>
      <w:szCs w:val="24"/>
    </w:rPr>
  </w:style>
  <w:style w:type="paragraph" w:customStyle="1" w:styleId="Default">
    <w:name w:val="Default"/>
    <w:rsid w:val="002E1CDE"/>
    <w:pPr>
      <w:autoSpaceDE w:val="0"/>
      <w:autoSpaceDN w:val="0"/>
      <w:adjustRightInd w:val="0"/>
      <w:spacing w:after="0" w:line="240" w:lineRule="auto"/>
    </w:pPr>
    <w:rPr>
      <w:rFonts w:ascii="Century Schoolbook" w:hAnsi="Century Schoolbook" w:cs="Century Schoolbook"/>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599879">
      <w:bodyDiv w:val="1"/>
      <w:marLeft w:val="0"/>
      <w:marRight w:val="0"/>
      <w:marTop w:val="0"/>
      <w:marBottom w:val="0"/>
      <w:divBdr>
        <w:top w:val="none" w:sz="0" w:space="0" w:color="auto"/>
        <w:left w:val="none" w:sz="0" w:space="0" w:color="auto"/>
        <w:bottom w:val="none" w:sz="0" w:space="0" w:color="auto"/>
        <w:right w:val="none" w:sz="0" w:space="0" w:color="auto"/>
      </w:divBdr>
    </w:div>
    <w:div w:id="139352400">
      <w:bodyDiv w:val="1"/>
      <w:marLeft w:val="0"/>
      <w:marRight w:val="0"/>
      <w:marTop w:val="0"/>
      <w:marBottom w:val="0"/>
      <w:divBdr>
        <w:top w:val="none" w:sz="0" w:space="0" w:color="auto"/>
        <w:left w:val="none" w:sz="0" w:space="0" w:color="auto"/>
        <w:bottom w:val="none" w:sz="0" w:space="0" w:color="auto"/>
        <w:right w:val="none" w:sz="0" w:space="0" w:color="auto"/>
      </w:divBdr>
    </w:div>
    <w:div w:id="159006978">
      <w:bodyDiv w:val="1"/>
      <w:marLeft w:val="0"/>
      <w:marRight w:val="0"/>
      <w:marTop w:val="0"/>
      <w:marBottom w:val="0"/>
      <w:divBdr>
        <w:top w:val="none" w:sz="0" w:space="0" w:color="auto"/>
        <w:left w:val="none" w:sz="0" w:space="0" w:color="auto"/>
        <w:bottom w:val="none" w:sz="0" w:space="0" w:color="auto"/>
        <w:right w:val="none" w:sz="0" w:space="0" w:color="auto"/>
      </w:divBdr>
    </w:div>
    <w:div w:id="398213668">
      <w:bodyDiv w:val="1"/>
      <w:marLeft w:val="0"/>
      <w:marRight w:val="0"/>
      <w:marTop w:val="0"/>
      <w:marBottom w:val="0"/>
      <w:divBdr>
        <w:top w:val="none" w:sz="0" w:space="0" w:color="auto"/>
        <w:left w:val="none" w:sz="0" w:space="0" w:color="auto"/>
        <w:bottom w:val="none" w:sz="0" w:space="0" w:color="auto"/>
        <w:right w:val="none" w:sz="0" w:space="0" w:color="auto"/>
      </w:divBdr>
    </w:div>
    <w:div w:id="563374852">
      <w:bodyDiv w:val="1"/>
      <w:marLeft w:val="0"/>
      <w:marRight w:val="0"/>
      <w:marTop w:val="0"/>
      <w:marBottom w:val="0"/>
      <w:divBdr>
        <w:top w:val="none" w:sz="0" w:space="0" w:color="auto"/>
        <w:left w:val="none" w:sz="0" w:space="0" w:color="auto"/>
        <w:bottom w:val="none" w:sz="0" w:space="0" w:color="auto"/>
        <w:right w:val="none" w:sz="0" w:space="0" w:color="auto"/>
      </w:divBdr>
    </w:div>
    <w:div w:id="676543426">
      <w:bodyDiv w:val="1"/>
      <w:marLeft w:val="0"/>
      <w:marRight w:val="0"/>
      <w:marTop w:val="0"/>
      <w:marBottom w:val="0"/>
      <w:divBdr>
        <w:top w:val="none" w:sz="0" w:space="0" w:color="auto"/>
        <w:left w:val="none" w:sz="0" w:space="0" w:color="auto"/>
        <w:bottom w:val="none" w:sz="0" w:space="0" w:color="auto"/>
        <w:right w:val="none" w:sz="0" w:space="0" w:color="auto"/>
      </w:divBdr>
    </w:div>
    <w:div w:id="882868142">
      <w:bodyDiv w:val="1"/>
      <w:marLeft w:val="0"/>
      <w:marRight w:val="0"/>
      <w:marTop w:val="0"/>
      <w:marBottom w:val="0"/>
      <w:divBdr>
        <w:top w:val="none" w:sz="0" w:space="0" w:color="auto"/>
        <w:left w:val="none" w:sz="0" w:space="0" w:color="auto"/>
        <w:bottom w:val="none" w:sz="0" w:space="0" w:color="auto"/>
        <w:right w:val="none" w:sz="0" w:space="0" w:color="auto"/>
      </w:divBdr>
    </w:div>
    <w:div w:id="997028408">
      <w:bodyDiv w:val="1"/>
      <w:marLeft w:val="0"/>
      <w:marRight w:val="0"/>
      <w:marTop w:val="0"/>
      <w:marBottom w:val="0"/>
      <w:divBdr>
        <w:top w:val="none" w:sz="0" w:space="0" w:color="auto"/>
        <w:left w:val="none" w:sz="0" w:space="0" w:color="auto"/>
        <w:bottom w:val="none" w:sz="0" w:space="0" w:color="auto"/>
        <w:right w:val="none" w:sz="0" w:space="0" w:color="auto"/>
      </w:divBdr>
    </w:div>
    <w:div w:id="1112437534">
      <w:bodyDiv w:val="1"/>
      <w:marLeft w:val="0"/>
      <w:marRight w:val="0"/>
      <w:marTop w:val="0"/>
      <w:marBottom w:val="0"/>
      <w:divBdr>
        <w:top w:val="none" w:sz="0" w:space="0" w:color="auto"/>
        <w:left w:val="none" w:sz="0" w:space="0" w:color="auto"/>
        <w:bottom w:val="none" w:sz="0" w:space="0" w:color="auto"/>
        <w:right w:val="none" w:sz="0" w:space="0" w:color="auto"/>
      </w:divBdr>
    </w:div>
    <w:div w:id="1334146291">
      <w:bodyDiv w:val="1"/>
      <w:marLeft w:val="0"/>
      <w:marRight w:val="0"/>
      <w:marTop w:val="0"/>
      <w:marBottom w:val="0"/>
      <w:divBdr>
        <w:top w:val="none" w:sz="0" w:space="0" w:color="auto"/>
        <w:left w:val="none" w:sz="0" w:space="0" w:color="auto"/>
        <w:bottom w:val="none" w:sz="0" w:space="0" w:color="auto"/>
        <w:right w:val="none" w:sz="0" w:space="0" w:color="auto"/>
      </w:divBdr>
    </w:div>
    <w:div w:id="1386369049">
      <w:bodyDiv w:val="1"/>
      <w:marLeft w:val="0"/>
      <w:marRight w:val="0"/>
      <w:marTop w:val="0"/>
      <w:marBottom w:val="0"/>
      <w:divBdr>
        <w:top w:val="none" w:sz="0" w:space="0" w:color="auto"/>
        <w:left w:val="none" w:sz="0" w:space="0" w:color="auto"/>
        <w:bottom w:val="none" w:sz="0" w:space="0" w:color="auto"/>
        <w:right w:val="none" w:sz="0" w:space="0" w:color="auto"/>
      </w:divBdr>
    </w:div>
    <w:div w:id="1429352413">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490092166">
      <w:bodyDiv w:val="1"/>
      <w:marLeft w:val="0"/>
      <w:marRight w:val="0"/>
      <w:marTop w:val="0"/>
      <w:marBottom w:val="0"/>
      <w:divBdr>
        <w:top w:val="none" w:sz="0" w:space="0" w:color="auto"/>
        <w:left w:val="none" w:sz="0" w:space="0" w:color="auto"/>
        <w:bottom w:val="none" w:sz="0" w:space="0" w:color="auto"/>
        <w:right w:val="none" w:sz="0" w:space="0" w:color="auto"/>
      </w:divBdr>
    </w:div>
    <w:div w:id="1741444600">
      <w:bodyDiv w:val="1"/>
      <w:marLeft w:val="0"/>
      <w:marRight w:val="0"/>
      <w:marTop w:val="0"/>
      <w:marBottom w:val="0"/>
      <w:divBdr>
        <w:top w:val="none" w:sz="0" w:space="0" w:color="auto"/>
        <w:left w:val="none" w:sz="0" w:space="0" w:color="auto"/>
        <w:bottom w:val="none" w:sz="0" w:space="0" w:color="auto"/>
        <w:right w:val="none" w:sz="0" w:space="0" w:color="auto"/>
      </w:divBdr>
    </w:div>
    <w:div w:id="1857694050">
      <w:bodyDiv w:val="1"/>
      <w:marLeft w:val="0"/>
      <w:marRight w:val="0"/>
      <w:marTop w:val="0"/>
      <w:marBottom w:val="0"/>
      <w:divBdr>
        <w:top w:val="none" w:sz="0" w:space="0" w:color="auto"/>
        <w:left w:val="none" w:sz="0" w:space="0" w:color="auto"/>
        <w:bottom w:val="none" w:sz="0" w:space="0" w:color="auto"/>
        <w:right w:val="none" w:sz="0" w:space="0" w:color="auto"/>
      </w:divBdr>
      <w:divsChild>
        <w:div w:id="247428958">
          <w:marLeft w:val="0"/>
          <w:marRight w:val="0"/>
          <w:marTop w:val="0"/>
          <w:marBottom w:val="0"/>
          <w:divBdr>
            <w:top w:val="none" w:sz="0" w:space="0" w:color="auto"/>
            <w:left w:val="none" w:sz="0" w:space="0" w:color="auto"/>
            <w:bottom w:val="none" w:sz="0" w:space="0" w:color="auto"/>
            <w:right w:val="none" w:sz="0" w:space="0" w:color="auto"/>
          </w:divBdr>
        </w:div>
      </w:divsChild>
    </w:div>
    <w:div w:id="2030981065">
      <w:bodyDiv w:val="1"/>
      <w:marLeft w:val="0"/>
      <w:marRight w:val="0"/>
      <w:marTop w:val="0"/>
      <w:marBottom w:val="0"/>
      <w:divBdr>
        <w:top w:val="none" w:sz="0" w:space="0" w:color="auto"/>
        <w:left w:val="none" w:sz="0" w:space="0" w:color="auto"/>
        <w:bottom w:val="none" w:sz="0" w:space="0" w:color="auto"/>
        <w:right w:val="none" w:sz="0" w:space="0" w:color="auto"/>
      </w:divBdr>
    </w:div>
    <w:div w:id="2042826348">
      <w:bodyDiv w:val="1"/>
      <w:marLeft w:val="0"/>
      <w:marRight w:val="0"/>
      <w:marTop w:val="0"/>
      <w:marBottom w:val="0"/>
      <w:divBdr>
        <w:top w:val="none" w:sz="0" w:space="0" w:color="auto"/>
        <w:left w:val="none" w:sz="0" w:space="0" w:color="auto"/>
        <w:bottom w:val="none" w:sz="0" w:space="0" w:color="auto"/>
        <w:right w:val="none" w:sz="0" w:space="0" w:color="auto"/>
      </w:divBdr>
    </w:div>
    <w:div w:id="2082680029">
      <w:bodyDiv w:val="1"/>
      <w:marLeft w:val="0"/>
      <w:marRight w:val="0"/>
      <w:marTop w:val="0"/>
      <w:marBottom w:val="0"/>
      <w:divBdr>
        <w:top w:val="none" w:sz="0" w:space="0" w:color="auto"/>
        <w:left w:val="none" w:sz="0" w:space="0" w:color="auto"/>
        <w:bottom w:val="none" w:sz="0" w:space="0" w:color="auto"/>
        <w:right w:val="none" w:sz="0" w:space="0" w:color="auto"/>
      </w:divBdr>
    </w:div>
    <w:div w:id="212418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0.jpeg"/><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mindurance.org/author/steveg/"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www.mindurance.org" TargetMode="External"/><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yperlink" Target="mailto:johncjohnson1965@gmail.com" TargetMode="External"/><Relationship Id="rId14" Type="http://schemas.openxmlformats.org/officeDocument/2006/relationships/image" Target="media/image6.emf"/><Relationship Id="rId22" Type="http://schemas.openxmlformats.org/officeDocument/2006/relationships/hyperlink" Target="mailto:Drsteve@mindurance.org"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hyperlink" Target="https://mindurance.org/wp-content/uploads/2018/02/SURFTIME.jpg"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9.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35EA02-60EF-4219-8ED5-5D9384123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48</Pages>
  <Words>5906</Words>
  <Characters>33667</Characters>
  <Application>Microsoft Office Word</Application>
  <DocSecurity>0</DocSecurity>
  <Lines>280</Lines>
  <Paragraphs>7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
      <vt:lpstr/>
      <vt:lpstr>ATTRACTIONS</vt:lpstr>
      <vt:lpstr>Message from the President</vt:lpstr>
      <vt:lpstr>John Johnson</vt:lpstr>
      <vt:lpstr>From the Executive Director of OSSCA</vt:lpstr>
      <vt:lpstr>Gary Avedikian</vt:lpstr>
      <vt:lpstr>From Jeff Tipping, former Director of Coaching for the NSCAA</vt:lpstr>
      <vt:lpstr/>
      <vt:lpstr>From the Director of Referees for the OHSAA</vt:lpstr>
      <vt:lpstr>Don Muenz, OHSAA Soccer DoD</vt:lpstr>
      <vt:lpstr/>
      <vt:lpstr>From the Fitness and Nutrition Specialist </vt:lpstr>
      <vt:lpstr/>
      <vt:lpstr/>
      <vt:lpstr>From the Sports Psychologist </vt:lpstr>
      <vt:lpstr>instagram VERSE real life</vt:lpstr>
    </vt:vector>
  </TitlesOfParts>
  <Company/>
  <LinksUpToDate>false</LinksUpToDate>
  <CharactersWithSpaces>39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ry Avedikian</dc:creator>
  <cp:lastModifiedBy>Gary Avedikian</cp:lastModifiedBy>
  <cp:revision>32</cp:revision>
  <cp:lastPrinted>2017-05-03T17:11:00Z</cp:lastPrinted>
  <dcterms:created xsi:type="dcterms:W3CDTF">2018-05-25T16:20:00Z</dcterms:created>
  <dcterms:modified xsi:type="dcterms:W3CDTF">2018-08-14T02:27:00Z</dcterms:modified>
</cp:coreProperties>
</file>